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35AA9B" w14:textId="77777777" w:rsidR="00DE33A0" w:rsidRDefault="001C12E1" w:rsidP="001C12E1">
      <w:pPr>
        <w:pStyle w:val="af2"/>
        <w:spacing w:after="0"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0" w:name="_Hlk104995884"/>
      <w:r w:rsidRPr="001C12E1">
        <w:rPr>
          <w:rFonts w:ascii="Times New Roman" w:hAnsi="Times New Roman"/>
          <w:color w:val="000000"/>
          <w:sz w:val="28"/>
          <w:szCs w:val="28"/>
        </w:rPr>
        <w:t>Государственное бюджетное профессиональное образовательное учреждение Ростовской области</w:t>
      </w:r>
    </w:p>
    <w:p w14:paraId="6636BC89" w14:textId="33376F12" w:rsidR="001C12E1" w:rsidRPr="00E17BDC" w:rsidRDefault="001C12E1" w:rsidP="00E17BDC">
      <w:pPr>
        <w:pStyle w:val="af2"/>
        <w:pBdr>
          <w:bottom w:val="single" w:sz="12" w:space="1" w:color="auto"/>
        </w:pBdr>
        <w:spacing w:after="0"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E17BDC">
        <w:rPr>
          <w:rFonts w:ascii="Times New Roman" w:hAnsi="Times New Roman"/>
          <w:color w:val="000000"/>
          <w:sz w:val="28"/>
          <w:szCs w:val="28"/>
        </w:rPr>
        <w:t>«Таганрогский Колледж Морского Приборостроения»</w:t>
      </w:r>
    </w:p>
    <w:p w14:paraId="5CEBBE3E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5AEE2EA2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bookmarkEnd w:id="0"/>
    <w:p w14:paraId="7E7FDC15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0A2B0CAA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30919320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5BC60365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567D328D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1C09248A" w14:textId="77777777" w:rsidR="001C12E1" w:rsidRDefault="001C12E1" w:rsidP="001C12E1">
      <w:pPr>
        <w:spacing w:line="360" w:lineRule="auto"/>
        <w:jc w:val="center"/>
        <w:rPr>
          <w:szCs w:val="28"/>
          <w:u w:val="thick"/>
        </w:rPr>
      </w:pPr>
    </w:p>
    <w:p w14:paraId="6949DE39" w14:textId="77777777" w:rsidR="00E17BDC" w:rsidRDefault="00E17BDC" w:rsidP="00E17BDC"/>
    <w:tbl>
      <w:tblPr>
        <w:tblW w:w="0" w:type="auto"/>
        <w:tblInd w:w="1440" w:type="dxa"/>
        <w:tblLook w:val="01E0" w:firstRow="1" w:lastRow="1" w:firstColumn="1" w:lastColumn="1" w:noHBand="0" w:noVBand="0"/>
      </w:tblPr>
      <w:tblGrid>
        <w:gridCol w:w="7273"/>
      </w:tblGrid>
      <w:tr w:rsidR="00E17BDC" w14:paraId="78B4FFB6" w14:textId="77777777" w:rsidTr="007C590E">
        <w:tc>
          <w:tcPr>
            <w:tcW w:w="7273" w:type="dxa"/>
            <w:tcBorders>
              <w:bottom w:val="single" w:sz="4" w:space="0" w:color="auto"/>
            </w:tcBorders>
          </w:tcPr>
          <w:p w14:paraId="51DF25AB" w14:textId="0B1B1FCA" w:rsidR="00E17BDC" w:rsidRPr="000D1820" w:rsidRDefault="00E17BDC" w:rsidP="007C590E">
            <w:pPr>
              <w:spacing w:line="360" w:lineRule="auto"/>
              <w:jc w:val="center"/>
              <w:rPr>
                <w:sz w:val="28"/>
                <w:szCs w:val="26"/>
              </w:rPr>
            </w:pPr>
            <w:r>
              <w:rPr>
                <w:sz w:val="28"/>
                <w:szCs w:val="26"/>
              </w:rPr>
              <w:t>Автоматизированная система</w:t>
            </w:r>
          </w:p>
        </w:tc>
      </w:tr>
      <w:tr w:rsidR="00E17BDC" w14:paraId="1B1339D0" w14:textId="77777777" w:rsidTr="007C590E">
        <w:trPr>
          <w:trHeight w:val="70"/>
        </w:trPr>
        <w:tc>
          <w:tcPr>
            <w:tcW w:w="7273" w:type="dxa"/>
            <w:tcBorders>
              <w:top w:val="single" w:sz="4" w:space="0" w:color="auto"/>
              <w:bottom w:val="single" w:sz="4" w:space="0" w:color="auto"/>
            </w:tcBorders>
          </w:tcPr>
          <w:p w14:paraId="52C2ED37" w14:textId="2A9F3E42" w:rsidR="00E17BDC" w:rsidRPr="000D1820" w:rsidRDefault="00201F4E" w:rsidP="00201F4E">
            <w:pPr>
              <w:jc w:val="center"/>
            </w:pPr>
            <w:r>
              <w:rPr>
                <w:sz w:val="28"/>
                <w:szCs w:val="26"/>
              </w:rPr>
              <w:t>проектирования плана города</w:t>
            </w:r>
          </w:p>
        </w:tc>
      </w:tr>
      <w:tr w:rsidR="00E17BDC" w14:paraId="42489C6C" w14:textId="77777777" w:rsidTr="007C590E">
        <w:tc>
          <w:tcPr>
            <w:tcW w:w="7273" w:type="dxa"/>
            <w:tcBorders>
              <w:top w:val="single" w:sz="4" w:space="0" w:color="auto"/>
            </w:tcBorders>
          </w:tcPr>
          <w:p w14:paraId="4B9DAA71" w14:textId="77777777" w:rsidR="00E17BDC" w:rsidRPr="00615B8B" w:rsidRDefault="00E17BDC" w:rsidP="007C590E">
            <w:pPr>
              <w:jc w:val="center"/>
              <w:rPr>
                <w:sz w:val="32"/>
                <w:szCs w:val="32"/>
              </w:rPr>
            </w:pPr>
          </w:p>
          <w:p w14:paraId="7AA08EA2" w14:textId="77777777" w:rsidR="00E17BDC" w:rsidRDefault="00E17BDC" w:rsidP="007C590E">
            <w:pPr>
              <w:jc w:val="center"/>
              <w:rPr>
                <w:sz w:val="64"/>
                <w:szCs w:val="64"/>
              </w:rPr>
            </w:pPr>
            <w:r>
              <w:rPr>
                <w:sz w:val="64"/>
                <w:szCs w:val="64"/>
              </w:rPr>
              <w:t>Курсовой</w:t>
            </w:r>
            <w:r w:rsidRPr="00615B8B">
              <w:rPr>
                <w:sz w:val="64"/>
                <w:szCs w:val="64"/>
              </w:rPr>
              <w:t xml:space="preserve"> проект</w:t>
            </w:r>
          </w:p>
          <w:p w14:paraId="7C8CD808" w14:textId="77777777" w:rsidR="00E17BDC" w:rsidRPr="00807FDE" w:rsidRDefault="00E17BDC" w:rsidP="007C590E">
            <w:pPr>
              <w:jc w:val="center"/>
            </w:pPr>
          </w:p>
        </w:tc>
      </w:tr>
      <w:tr w:rsidR="00E17BDC" w14:paraId="4F345F29" w14:textId="77777777" w:rsidTr="007C590E">
        <w:tc>
          <w:tcPr>
            <w:tcW w:w="7273" w:type="dxa"/>
          </w:tcPr>
          <w:p w14:paraId="76A5BC43" w14:textId="77777777" w:rsidR="00E17BDC" w:rsidRPr="00615B8B" w:rsidRDefault="00E17BDC" w:rsidP="007C590E">
            <w:pPr>
              <w:jc w:val="center"/>
              <w:rPr>
                <w:sz w:val="32"/>
                <w:szCs w:val="32"/>
              </w:rPr>
            </w:pPr>
            <w:r w:rsidRPr="00615B8B">
              <w:rPr>
                <w:sz w:val="32"/>
                <w:szCs w:val="32"/>
              </w:rPr>
              <w:t>Пояснительная записка</w:t>
            </w:r>
          </w:p>
        </w:tc>
      </w:tr>
      <w:tr w:rsidR="00E17BDC" w14:paraId="7C2D702D" w14:textId="77777777" w:rsidTr="007C590E">
        <w:tc>
          <w:tcPr>
            <w:tcW w:w="7273" w:type="dxa"/>
            <w:tcBorders>
              <w:bottom w:val="single" w:sz="4" w:space="0" w:color="auto"/>
            </w:tcBorders>
          </w:tcPr>
          <w:p w14:paraId="27337572" w14:textId="709186B9" w:rsidR="00E17BDC" w:rsidRPr="0011291E" w:rsidRDefault="00E17BDC" w:rsidP="007C590E"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МДК.02.01.</w:t>
            </w:r>
            <w:r w:rsidR="00635D96">
              <w:rPr>
                <w:sz w:val="32"/>
                <w:szCs w:val="32"/>
              </w:rPr>
              <w:t>1</w:t>
            </w:r>
            <w:r w:rsidR="007C590E">
              <w:rPr>
                <w:sz w:val="32"/>
                <w:szCs w:val="32"/>
              </w:rPr>
              <w:t>3</w:t>
            </w:r>
            <w:r>
              <w:rPr>
                <w:sz w:val="32"/>
                <w:szCs w:val="32"/>
              </w:rPr>
              <w:t>.001 ПЗ</w:t>
            </w:r>
          </w:p>
        </w:tc>
      </w:tr>
    </w:tbl>
    <w:p w14:paraId="76355F69" w14:textId="77777777" w:rsidR="00E17BDC" w:rsidRDefault="00E17BDC" w:rsidP="00E17BDC"/>
    <w:p w14:paraId="789A4317" w14:textId="77777777" w:rsidR="00E17BDC" w:rsidRDefault="00E17BDC" w:rsidP="00E17BDC"/>
    <w:p w14:paraId="510CC49D" w14:textId="77777777" w:rsidR="00E17BDC" w:rsidRDefault="00E17BDC" w:rsidP="00E17BDC"/>
    <w:p w14:paraId="71DF8D3B" w14:textId="77777777" w:rsidR="00E17BDC" w:rsidRDefault="00E17BDC" w:rsidP="00E17BDC"/>
    <w:p w14:paraId="2839F43D" w14:textId="77777777" w:rsidR="00E17BDC" w:rsidRDefault="00E17BDC" w:rsidP="00E17BDC"/>
    <w:p w14:paraId="525B9FE7" w14:textId="77777777" w:rsidR="00E17BDC" w:rsidRDefault="00E17BDC" w:rsidP="00E17BDC"/>
    <w:p w14:paraId="20122F4C" w14:textId="77777777" w:rsidR="00E17BDC" w:rsidRDefault="00E17BDC" w:rsidP="00E17BDC">
      <w:pPr>
        <w:tabs>
          <w:tab w:val="left" w:pos="5590"/>
        </w:tabs>
        <w:spacing w:line="360" w:lineRule="auto"/>
      </w:pPr>
      <w:r>
        <w:tab/>
      </w:r>
    </w:p>
    <w:tbl>
      <w:tblPr>
        <w:tblpPr w:leftFromText="180" w:rightFromText="180" w:vertAnchor="page" w:horzAnchor="margin" w:tblpX="534" w:tblpY="10201"/>
        <w:tblW w:w="0" w:type="auto"/>
        <w:tblLook w:val="01E0" w:firstRow="1" w:lastRow="1" w:firstColumn="1" w:lastColumn="1" w:noHBand="0" w:noVBand="0"/>
      </w:tblPr>
      <w:tblGrid>
        <w:gridCol w:w="4131"/>
      </w:tblGrid>
      <w:tr w:rsidR="00E17BDC" w14:paraId="17F99DA1" w14:textId="77777777" w:rsidTr="00932C17">
        <w:trPr>
          <w:trHeight w:val="759"/>
        </w:trPr>
        <w:tc>
          <w:tcPr>
            <w:tcW w:w="4131" w:type="dxa"/>
          </w:tcPr>
          <w:p w14:paraId="74AD29EF" w14:textId="77777777" w:rsidR="00E17BDC" w:rsidRPr="00AF3649" w:rsidRDefault="00E17BDC" w:rsidP="007C590E">
            <w:pPr>
              <w:rPr>
                <w:sz w:val="28"/>
                <w:szCs w:val="28"/>
              </w:rPr>
            </w:pPr>
          </w:p>
          <w:p w14:paraId="322E9FED" w14:textId="47206A8A" w:rsidR="00E17BDC" w:rsidRPr="00932C17" w:rsidRDefault="00E17BDC" w:rsidP="00932C17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</w:t>
            </w:r>
            <w:r w:rsidR="00932C17">
              <w:rPr>
                <w:sz w:val="28"/>
                <w:szCs w:val="28"/>
                <w:lang w:val="en-US"/>
              </w:rPr>
              <w:t>:</w:t>
            </w:r>
          </w:p>
          <w:p w14:paraId="41BA025E" w14:textId="77777777" w:rsidR="00E17BDC" w:rsidRPr="00CF0D03" w:rsidRDefault="00E17BDC" w:rsidP="00932C17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proofErr w:type="spellStart"/>
            <w:r>
              <w:rPr>
                <w:i/>
                <w:sz w:val="28"/>
                <w:szCs w:val="28"/>
              </w:rPr>
              <w:t>Адардасов</w:t>
            </w:r>
            <w:proofErr w:type="spellEnd"/>
            <w:r>
              <w:rPr>
                <w:i/>
                <w:sz w:val="28"/>
                <w:szCs w:val="28"/>
              </w:rPr>
              <w:t xml:space="preserve"> А.А</w:t>
            </w:r>
          </w:p>
        </w:tc>
      </w:tr>
      <w:tr w:rsidR="00E17BDC" w14:paraId="2CBB8D8F" w14:textId="77777777" w:rsidTr="00932C17">
        <w:trPr>
          <w:trHeight w:val="184"/>
        </w:trPr>
        <w:tc>
          <w:tcPr>
            <w:tcW w:w="4131" w:type="dxa"/>
          </w:tcPr>
          <w:p w14:paraId="5E20D5EB" w14:textId="77777777" w:rsidR="00E17BDC" w:rsidRPr="00AF3649" w:rsidRDefault="00E17BDC" w:rsidP="007C590E">
            <w:pPr>
              <w:rPr>
                <w:i/>
                <w:sz w:val="28"/>
                <w:szCs w:val="28"/>
              </w:rPr>
            </w:pPr>
          </w:p>
        </w:tc>
      </w:tr>
    </w:tbl>
    <w:p w14:paraId="32328416" w14:textId="77777777" w:rsidR="00E17BDC" w:rsidRPr="00643E11" w:rsidRDefault="00E17BDC" w:rsidP="00E17BDC">
      <w:pPr>
        <w:rPr>
          <w:sz w:val="19"/>
          <w:szCs w:val="19"/>
        </w:rPr>
      </w:pPr>
    </w:p>
    <w:p w14:paraId="5702115D" w14:textId="77777777" w:rsidR="00E17BDC" w:rsidRPr="00643E11" w:rsidRDefault="00E17BDC" w:rsidP="00E17BDC">
      <w:pPr>
        <w:rPr>
          <w:sz w:val="19"/>
          <w:szCs w:val="19"/>
        </w:rPr>
      </w:pPr>
    </w:p>
    <w:p w14:paraId="056100AB" w14:textId="77777777" w:rsidR="00E17BDC" w:rsidRDefault="00E17BDC" w:rsidP="00E17BDC"/>
    <w:p w14:paraId="75635877" w14:textId="77777777" w:rsidR="00E17BDC" w:rsidRDefault="00E17BDC" w:rsidP="00E17BDC"/>
    <w:p w14:paraId="7F45BDD8" w14:textId="77777777" w:rsidR="00E17BDC" w:rsidRDefault="00E17BDC" w:rsidP="00E17BDC">
      <w:pPr>
        <w:spacing w:line="360" w:lineRule="auto"/>
        <w:jc w:val="right"/>
        <w:rPr>
          <w:sz w:val="28"/>
          <w:szCs w:val="2"/>
        </w:rPr>
      </w:pPr>
      <w:r>
        <w:rPr>
          <w:sz w:val="28"/>
          <w:szCs w:val="2"/>
        </w:rPr>
        <w:t>Студент П-319</w:t>
      </w:r>
    </w:p>
    <w:p w14:paraId="319107F9" w14:textId="0846E591" w:rsidR="00E17BDC" w:rsidRPr="00CF0D03" w:rsidRDefault="007C590E" w:rsidP="00E17BDC">
      <w:pPr>
        <w:spacing w:line="360" w:lineRule="auto"/>
        <w:ind w:firstLine="737"/>
        <w:jc w:val="right"/>
        <w:rPr>
          <w:i/>
          <w:sz w:val="28"/>
          <w:szCs w:val="2"/>
        </w:rPr>
      </w:pPr>
      <w:r>
        <w:rPr>
          <w:i/>
          <w:sz w:val="28"/>
          <w:szCs w:val="2"/>
        </w:rPr>
        <w:t>Ларионов</w:t>
      </w:r>
      <w:r w:rsidR="00932C17">
        <w:rPr>
          <w:i/>
          <w:sz w:val="28"/>
          <w:szCs w:val="2"/>
        </w:rPr>
        <w:t xml:space="preserve"> </w:t>
      </w:r>
      <w:r>
        <w:rPr>
          <w:i/>
          <w:sz w:val="28"/>
          <w:szCs w:val="2"/>
        </w:rPr>
        <w:t>М</w:t>
      </w:r>
      <w:r w:rsidR="00932C17">
        <w:rPr>
          <w:i/>
          <w:sz w:val="28"/>
          <w:szCs w:val="2"/>
        </w:rPr>
        <w:t>.</w:t>
      </w:r>
      <w:r>
        <w:rPr>
          <w:i/>
          <w:sz w:val="28"/>
          <w:szCs w:val="2"/>
        </w:rPr>
        <w:t>Ю</w:t>
      </w:r>
      <w:r w:rsidR="00932C17">
        <w:rPr>
          <w:i/>
          <w:sz w:val="28"/>
          <w:szCs w:val="2"/>
        </w:rPr>
        <w:t>.</w:t>
      </w:r>
    </w:p>
    <w:p w14:paraId="23EBA2B7" w14:textId="77777777" w:rsidR="00E17BDC" w:rsidRDefault="00E17BDC" w:rsidP="00E17BDC">
      <w:pPr>
        <w:jc w:val="center"/>
        <w:rPr>
          <w:sz w:val="28"/>
          <w:szCs w:val="28"/>
        </w:rPr>
      </w:pPr>
    </w:p>
    <w:p w14:paraId="21CE165B" w14:textId="77777777" w:rsidR="00E17BDC" w:rsidRDefault="00E17BDC" w:rsidP="00E17BDC">
      <w:pPr>
        <w:jc w:val="center"/>
        <w:rPr>
          <w:sz w:val="28"/>
          <w:szCs w:val="28"/>
        </w:rPr>
      </w:pPr>
    </w:p>
    <w:p w14:paraId="7A3C6CA8" w14:textId="77777777" w:rsidR="00E17BDC" w:rsidRDefault="00E17BDC" w:rsidP="00E17BDC">
      <w:pPr>
        <w:rPr>
          <w:sz w:val="28"/>
          <w:szCs w:val="28"/>
        </w:rPr>
      </w:pPr>
    </w:p>
    <w:p w14:paraId="7B2173CC" w14:textId="77777777" w:rsidR="00E17BDC" w:rsidRDefault="00E17BDC" w:rsidP="00E17BDC">
      <w:pPr>
        <w:jc w:val="center"/>
        <w:rPr>
          <w:sz w:val="28"/>
          <w:szCs w:val="28"/>
        </w:rPr>
      </w:pPr>
    </w:p>
    <w:p w14:paraId="4D64423C" w14:textId="77777777" w:rsidR="00E17BDC" w:rsidRDefault="00E17BDC" w:rsidP="00E17BDC">
      <w:pPr>
        <w:rPr>
          <w:sz w:val="28"/>
          <w:szCs w:val="28"/>
        </w:rPr>
      </w:pPr>
    </w:p>
    <w:p w14:paraId="49F3DA7B" w14:textId="19CE2162" w:rsidR="00E17BDC" w:rsidRDefault="00E17BDC" w:rsidP="00E17BDC">
      <w:pPr>
        <w:rPr>
          <w:sz w:val="28"/>
          <w:szCs w:val="28"/>
        </w:rPr>
      </w:pPr>
    </w:p>
    <w:p w14:paraId="70B608D5" w14:textId="74000EC5" w:rsidR="00E17BDC" w:rsidRDefault="00E17BDC" w:rsidP="00E17BDC">
      <w:pPr>
        <w:rPr>
          <w:sz w:val="28"/>
          <w:szCs w:val="28"/>
        </w:rPr>
      </w:pPr>
    </w:p>
    <w:p w14:paraId="4031874D" w14:textId="77777777" w:rsidR="00932C17" w:rsidRDefault="00932C17" w:rsidP="00E17BDC">
      <w:pPr>
        <w:rPr>
          <w:sz w:val="28"/>
          <w:szCs w:val="28"/>
        </w:rPr>
      </w:pPr>
    </w:p>
    <w:p w14:paraId="1D2FD465" w14:textId="127DD409" w:rsidR="00E17BDC" w:rsidRDefault="00E17BDC" w:rsidP="00932C17">
      <w:pPr>
        <w:jc w:val="center"/>
        <w:rPr>
          <w:sz w:val="28"/>
          <w:szCs w:val="28"/>
        </w:rPr>
      </w:pPr>
      <w:r>
        <w:rPr>
          <w:sz w:val="28"/>
          <w:szCs w:val="28"/>
        </w:rPr>
        <w:t>2022</w:t>
      </w: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</w:rPr>
        <w:id w:val="-1412614671"/>
        <w:docPartObj>
          <w:docPartGallery w:val="Table of Contents"/>
          <w:docPartUnique/>
        </w:docPartObj>
      </w:sdtPr>
      <w:sdtEndPr/>
      <w:sdtContent>
        <w:p w14:paraId="5AB87304" w14:textId="7416BB36" w:rsidR="00FA744B" w:rsidRPr="00924E92" w:rsidRDefault="00FA744B" w:rsidP="00924E92">
          <w:pPr>
            <w:pStyle w:val="af6"/>
            <w:spacing w:line="360" w:lineRule="auto"/>
            <w:jc w:val="center"/>
            <w:rPr>
              <w:rFonts w:ascii="Times New Roman" w:hAnsi="Times New Roman" w:cs="Times New Roman"/>
              <w:b w:val="0"/>
              <w:bCs w:val="0"/>
              <w:color w:val="000000" w:themeColor="text1"/>
            </w:rPr>
          </w:pPr>
          <w:r w:rsidRPr="00924E92">
            <w:rPr>
              <w:rFonts w:ascii="Times New Roman" w:hAnsi="Times New Roman" w:cs="Times New Roman"/>
              <w:b w:val="0"/>
              <w:bCs w:val="0"/>
              <w:color w:val="000000" w:themeColor="text1"/>
            </w:rPr>
            <w:t>Содержание</w:t>
          </w:r>
        </w:p>
        <w:p w14:paraId="40C90A3A" w14:textId="24B2E7FC" w:rsidR="00924E92" w:rsidRPr="00924E92" w:rsidRDefault="00FA744B" w:rsidP="00924E92">
          <w:pPr>
            <w:pStyle w:val="11"/>
            <w:tabs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r w:rsidRPr="00924E92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924E92">
            <w:rPr>
              <w:rFonts w:ascii="Times New Roman" w:hAnsi="Times New Roman"/>
              <w:sz w:val="28"/>
              <w:szCs w:val="28"/>
              <w:lang w:val="ru-RU"/>
            </w:rPr>
            <w:instrText xml:space="preserve"> </w:instrText>
          </w:r>
          <w:r w:rsidRPr="00924E92">
            <w:rPr>
              <w:rFonts w:ascii="Times New Roman" w:hAnsi="Times New Roman"/>
              <w:sz w:val="28"/>
              <w:szCs w:val="28"/>
            </w:rPr>
            <w:instrText>TOC</w:instrText>
          </w:r>
          <w:r w:rsidRPr="00924E92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924E92">
            <w:rPr>
              <w:rFonts w:ascii="Times New Roman" w:hAnsi="Times New Roman"/>
              <w:sz w:val="28"/>
              <w:szCs w:val="28"/>
            </w:rPr>
            <w:instrText>o</w:instrText>
          </w:r>
          <w:r w:rsidRPr="00924E92">
            <w:rPr>
              <w:rFonts w:ascii="Times New Roman" w:hAnsi="Times New Roman"/>
              <w:sz w:val="28"/>
              <w:szCs w:val="28"/>
              <w:lang w:val="ru-RU"/>
            </w:rPr>
            <w:instrText xml:space="preserve"> "1-3" \</w:instrText>
          </w:r>
          <w:r w:rsidRPr="00924E92">
            <w:rPr>
              <w:rFonts w:ascii="Times New Roman" w:hAnsi="Times New Roman"/>
              <w:sz w:val="28"/>
              <w:szCs w:val="28"/>
            </w:rPr>
            <w:instrText>h</w:instrText>
          </w:r>
          <w:r w:rsidRPr="00924E92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924E92">
            <w:rPr>
              <w:rFonts w:ascii="Times New Roman" w:hAnsi="Times New Roman"/>
              <w:sz w:val="28"/>
              <w:szCs w:val="28"/>
            </w:rPr>
            <w:instrText>z</w:instrText>
          </w:r>
          <w:r w:rsidRPr="00924E92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924E92">
            <w:rPr>
              <w:rFonts w:ascii="Times New Roman" w:hAnsi="Times New Roman"/>
              <w:sz w:val="28"/>
              <w:szCs w:val="28"/>
            </w:rPr>
            <w:instrText>u</w:instrText>
          </w:r>
          <w:r w:rsidRPr="00924E92">
            <w:rPr>
              <w:rFonts w:ascii="Times New Roman" w:hAnsi="Times New Roman"/>
              <w:sz w:val="28"/>
              <w:szCs w:val="28"/>
              <w:lang w:val="ru-RU"/>
            </w:rPr>
            <w:instrText xml:space="preserve"> </w:instrText>
          </w:r>
          <w:r w:rsidRPr="00924E92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05400303" w:history="1">
            <w:r w:rsidR="00924E92"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924E92"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24E92"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24E92"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03 \h </w:instrText>
            </w:r>
            <w:r w:rsidR="00924E92"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24E92"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24E92"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924E92"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9A2E41" w14:textId="72961F98" w:rsidR="00924E92" w:rsidRPr="00924E92" w:rsidRDefault="00924E92" w:rsidP="00924E92">
          <w:pPr>
            <w:pStyle w:val="11"/>
            <w:tabs>
              <w:tab w:val="left" w:pos="440"/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400304" w:history="1"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1</w:t>
            </w:r>
            <w:r w:rsidRPr="00924E92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остановка задачи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04 \h </w:instrTex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ED75FD" w14:textId="335809AC" w:rsidR="00924E92" w:rsidRPr="00924E92" w:rsidRDefault="00924E92" w:rsidP="00924E92">
          <w:pPr>
            <w:pStyle w:val="11"/>
            <w:tabs>
              <w:tab w:val="left" w:pos="440"/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400305" w:history="1"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2</w:t>
            </w:r>
            <w:r w:rsidRPr="00924E92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роектирование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05 \h </w:instrTex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D446DA" w14:textId="25B9659D" w:rsidR="00924E92" w:rsidRPr="00924E92" w:rsidRDefault="00924E92" w:rsidP="00924E92">
          <w:pPr>
            <w:pStyle w:val="11"/>
            <w:tabs>
              <w:tab w:val="left" w:pos="440"/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400306" w:history="1"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3</w:t>
            </w:r>
            <w:r w:rsidRPr="00924E92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рограммирование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06 \h </w:instrTex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AEC7CD" w14:textId="0ECA3AED" w:rsidR="00924E92" w:rsidRPr="00924E92" w:rsidRDefault="00924E92" w:rsidP="00924E92">
          <w:pPr>
            <w:pStyle w:val="11"/>
            <w:tabs>
              <w:tab w:val="left" w:pos="440"/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400307" w:history="1"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4</w:t>
            </w:r>
            <w:r w:rsidRPr="00924E92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Отладка, оптимизация и тестирование программы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07 \h </w:instrTex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33DC8F" w14:textId="330C6987" w:rsidR="00924E92" w:rsidRPr="00924E92" w:rsidRDefault="00924E92" w:rsidP="00924E92">
          <w:pPr>
            <w:pStyle w:val="11"/>
            <w:tabs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400308" w:history="1"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08 \h </w:instrTex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A15907" w14:textId="60FA044C" w:rsidR="00924E92" w:rsidRPr="00924E92" w:rsidRDefault="00924E92" w:rsidP="00924E92">
          <w:pPr>
            <w:pStyle w:val="11"/>
            <w:tabs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400309" w:history="1"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Список использованных источников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09 \h </w:instrTex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E13DC8" w14:textId="03443585" w:rsidR="00924E92" w:rsidRPr="00924E92" w:rsidRDefault="00924E92" w:rsidP="00924E92">
          <w:pPr>
            <w:pStyle w:val="11"/>
            <w:tabs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400310" w:history="1"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РИЛОЖЕНИЕ А. Листинг программы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10 \h </w:instrTex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0BEC23" w14:textId="25A84800" w:rsidR="00924E92" w:rsidRPr="00924E92" w:rsidRDefault="00924E92" w:rsidP="00924E92">
          <w:pPr>
            <w:pStyle w:val="11"/>
            <w:tabs>
              <w:tab w:val="right" w:leader="dot" w:pos="9457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05400311" w:history="1">
            <w:r w:rsidRPr="00924E92">
              <w:rPr>
                <w:rStyle w:val="af4"/>
                <w:rFonts w:ascii="Times New Roman" w:hAnsi="Times New Roman"/>
                <w:noProof/>
                <w:sz w:val="28"/>
                <w:szCs w:val="28"/>
              </w:rPr>
              <w:t>ПРИЛОЖЕНИЕ Б. Результаты выполнения программы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05400311 \h </w:instrTex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Pr="00924E9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214348" w14:textId="4A6EC352" w:rsidR="00FA744B" w:rsidRPr="00DB10DE" w:rsidRDefault="00FA744B" w:rsidP="00924E92">
          <w:pPr>
            <w:spacing w:line="360" w:lineRule="auto"/>
            <w:jc w:val="both"/>
            <w:rPr>
              <w:sz w:val="28"/>
              <w:szCs w:val="28"/>
            </w:rPr>
          </w:pPr>
          <w:r w:rsidRPr="00924E92">
            <w:rPr>
              <w:sz w:val="28"/>
              <w:szCs w:val="28"/>
            </w:rPr>
            <w:fldChar w:fldCharType="end"/>
          </w:r>
        </w:p>
      </w:sdtContent>
    </w:sdt>
    <w:p w14:paraId="686857EA" w14:textId="78792BBB" w:rsidR="00033312" w:rsidRPr="00676A4B" w:rsidRDefault="00033312" w:rsidP="00062143">
      <w:pPr>
        <w:tabs>
          <w:tab w:val="right" w:leader="dot" w:pos="9467"/>
        </w:tabs>
        <w:spacing w:line="360" w:lineRule="auto"/>
        <w:jc w:val="both"/>
        <w:rPr>
          <w:color w:val="000000" w:themeColor="text1"/>
          <w:sz w:val="28"/>
          <w:szCs w:val="28"/>
        </w:rPr>
        <w:sectPr w:rsidR="00033312" w:rsidRPr="00676A4B" w:rsidSect="00932C17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134" w:right="851" w:bottom="1134" w:left="1588" w:header="0" w:footer="709" w:gutter="0"/>
          <w:pgNumType w:start="4"/>
          <w:cols w:space="708"/>
          <w:titlePg/>
          <w:docGrid w:linePitch="360"/>
        </w:sectPr>
      </w:pPr>
    </w:p>
    <w:p w14:paraId="2188671D" w14:textId="77777777" w:rsidR="001C12E1" w:rsidRPr="001C12E1" w:rsidRDefault="001C12E1" w:rsidP="00DF5493">
      <w:pPr>
        <w:pStyle w:val="1"/>
        <w:ind w:firstLine="0"/>
        <w:jc w:val="center"/>
        <w:rPr>
          <w:b/>
          <w:bCs/>
        </w:rPr>
      </w:pPr>
      <w:bookmarkStart w:id="1" w:name="_Toc101883351"/>
      <w:bookmarkStart w:id="2" w:name="_Toc105400303"/>
      <w:r w:rsidRPr="001C12E1">
        <w:rPr>
          <w:b/>
          <w:bCs/>
        </w:rPr>
        <w:lastRenderedPageBreak/>
        <w:t>Введение</w:t>
      </w:r>
      <w:bookmarkEnd w:id="1"/>
      <w:bookmarkEnd w:id="2"/>
    </w:p>
    <w:p w14:paraId="08E88E64" w14:textId="77777777" w:rsidR="001C12E1" w:rsidRPr="00907F8C" w:rsidRDefault="001C12E1" w:rsidP="001C12E1">
      <w:pPr>
        <w:spacing w:line="360" w:lineRule="auto"/>
        <w:ind w:firstLine="851"/>
        <w:jc w:val="both"/>
      </w:pPr>
    </w:p>
    <w:p w14:paraId="11390E96" w14:textId="1BCA1059" w:rsidR="009C3049" w:rsidRDefault="009C3049" w:rsidP="001C12E1">
      <w:pPr>
        <w:spacing w:line="360" w:lineRule="auto"/>
        <w:ind w:firstLine="851"/>
        <w:jc w:val="both"/>
        <w:rPr>
          <w:rFonts w:eastAsia="SimSun"/>
          <w:color w:val="000000"/>
          <w:sz w:val="28"/>
          <w:szCs w:val="40"/>
        </w:rPr>
      </w:pPr>
      <w:r w:rsidRPr="009C3049">
        <w:rPr>
          <w:rFonts w:eastAsia="SimSun"/>
          <w:color w:val="000000"/>
          <w:sz w:val="28"/>
          <w:szCs w:val="40"/>
        </w:rPr>
        <w:t xml:space="preserve">Городские системы — это не только структурно-конструкционные образования. Еще в конце XX века Д. </w:t>
      </w:r>
      <w:proofErr w:type="spellStart"/>
      <w:r w:rsidRPr="009C3049">
        <w:rPr>
          <w:rFonts w:eastAsia="SimSun"/>
          <w:color w:val="000000"/>
          <w:sz w:val="28"/>
          <w:szCs w:val="40"/>
        </w:rPr>
        <w:t>Харвей</w:t>
      </w:r>
      <w:proofErr w:type="spellEnd"/>
      <w:r w:rsidRPr="009C3049">
        <w:rPr>
          <w:rFonts w:eastAsia="SimSun"/>
          <w:color w:val="000000"/>
          <w:sz w:val="28"/>
          <w:szCs w:val="40"/>
        </w:rPr>
        <w:t xml:space="preserve"> указывал, что современные города являются сложными организмами, чем и объясняются трудности их изучения и проектирования. В России особенно остро стоит задача совершенствования функционально-планировочного и социально-территориального проектирования крупных городов и формирующихся в зонах их влияния систем расселения.</w:t>
      </w:r>
    </w:p>
    <w:p w14:paraId="31E1F828" w14:textId="6D28FA68" w:rsidR="003261B8" w:rsidRDefault="003261B8" w:rsidP="001C12E1">
      <w:pPr>
        <w:spacing w:line="360" w:lineRule="auto"/>
        <w:ind w:firstLine="851"/>
        <w:jc w:val="both"/>
        <w:rPr>
          <w:rFonts w:eastAsia="SimSun"/>
          <w:color w:val="000000"/>
          <w:sz w:val="28"/>
          <w:szCs w:val="40"/>
        </w:rPr>
      </w:pPr>
      <w:r w:rsidRPr="003261B8">
        <w:rPr>
          <w:rFonts w:eastAsia="SimSun"/>
          <w:color w:val="000000"/>
          <w:sz w:val="28"/>
          <w:szCs w:val="40"/>
        </w:rPr>
        <w:t>Проектирование можно определить как конструктивную деятельность по разработке целей и задач устойчивого развития городских систем. К проектированию также относится выявление и анализ проблем, связанных с развитием городских систем, и поиск решений. Проектная деятельность, по сути, инновационная, она предполагает пространственно-территориальные преобразования и основывается на использовании современных технологий, постоянно совершенствуясь по мере ее реализации</w:t>
      </w:r>
      <w:r>
        <w:rPr>
          <w:rFonts w:eastAsia="SimSun"/>
          <w:color w:val="000000"/>
          <w:sz w:val="28"/>
          <w:szCs w:val="40"/>
        </w:rPr>
        <w:t>.</w:t>
      </w:r>
    </w:p>
    <w:p w14:paraId="2BE62846" w14:textId="76FAD574" w:rsidR="001C12E1" w:rsidRPr="001C12E1" w:rsidRDefault="001C12E1" w:rsidP="001C12E1">
      <w:pPr>
        <w:spacing w:line="360" w:lineRule="auto"/>
        <w:ind w:firstLine="851"/>
        <w:jc w:val="both"/>
        <w:rPr>
          <w:rFonts w:eastAsia="SimSun"/>
          <w:color w:val="000000"/>
          <w:sz w:val="28"/>
          <w:szCs w:val="40"/>
        </w:rPr>
      </w:pPr>
      <w:r w:rsidRPr="000B1A14">
        <w:rPr>
          <w:rFonts w:eastAsia="SimSun"/>
          <w:color w:val="000000"/>
          <w:sz w:val="28"/>
          <w:szCs w:val="40"/>
        </w:rPr>
        <w:t xml:space="preserve">Предметной областью курсовой работы является автоматизация </w:t>
      </w:r>
      <w:r w:rsidR="000B1A14" w:rsidRPr="000B1A14">
        <w:rPr>
          <w:rFonts w:eastAsia="SimSun"/>
          <w:color w:val="000000"/>
          <w:sz w:val="28"/>
          <w:szCs w:val="40"/>
        </w:rPr>
        <w:t>проектирования плана города</w:t>
      </w:r>
      <w:r w:rsidRPr="000B1A14">
        <w:rPr>
          <w:rFonts w:eastAsia="SimSun"/>
          <w:color w:val="000000"/>
          <w:sz w:val="28"/>
          <w:szCs w:val="40"/>
        </w:rPr>
        <w:t xml:space="preserve">. Автоматизация данной предметной области заключается в создании программного обеспечения, которое позволит </w:t>
      </w:r>
      <w:r w:rsidR="000B1A14" w:rsidRPr="000B1A14">
        <w:rPr>
          <w:rFonts w:eastAsia="SimSun"/>
          <w:color w:val="000000"/>
          <w:sz w:val="28"/>
          <w:szCs w:val="40"/>
        </w:rPr>
        <w:t>проектировать план города с использованием библиотеки условных обозначений, а также используя функции масштабирования, добавления и удаления элементов</w:t>
      </w:r>
      <w:r w:rsidRPr="000B1A14">
        <w:rPr>
          <w:rFonts w:eastAsia="SimSun"/>
          <w:color w:val="000000"/>
          <w:sz w:val="28"/>
          <w:szCs w:val="40"/>
        </w:rPr>
        <w:t>.</w:t>
      </w:r>
    </w:p>
    <w:p w14:paraId="41CBCD23" w14:textId="565ED913" w:rsidR="00905828" w:rsidRPr="00905828" w:rsidRDefault="00B500A7" w:rsidP="009F1076">
      <w:pPr>
        <w:pStyle w:val="af0"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jc w:val="both"/>
        <w:outlineLvl w:val="0"/>
        <w:rPr>
          <w:b/>
          <w:bCs/>
          <w:szCs w:val="28"/>
        </w:rPr>
      </w:pPr>
      <w:r w:rsidRPr="005B679B">
        <w:rPr>
          <w:bCs/>
          <w:sz w:val="28"/>
          <w:szCs w:val="28"/>
        </w:rPr>
        <w:br w:type="page"/>
      </w:r>
      <w:bookmarkStart w:id="3" w:name="_Toc101883352"/>
      <w:bookmarkStart w:id="4" w:name="_Toc105400304"/>
      <w:r w:rsidR="006A5466" w:rsidRPr="005B679B">
        <w:rPr>
          <w:b/>
          <w:bCs/>
          <w:sz w:val="28"/>
          <w:szCs w:val="32"/>
        </w:rPr>
        <w:lastRenderedPageBreak/>
        <w:t>Постановка задачи</w:t>
      </w:r>
      <w:bookmarkEnd w:id="3"/>
      <w:bookmarkEnd w:id="4"/>
    </w:p>
    <w:p w14:paraId="31B14606" w14:textId="77777777" w:rsidR="00905828" w:rsidRDefault="00905828" w:rsidP="00905828">
      <w:pPr>
        <w:spacing w:line="360" w:lineRule="auto"/>
        <w:ind w:firstLine="851"/>
        <w:rPr>
          <w:sz w:val="28"/>
          <w:szCs w:val="28"/>
        </w:rPr>
      </w:pPr>
      <w:bookmarkStart w:id="5" w:name="_Toc101883353"/>
    </w:p>
    <w:p w14:paraId="701CAEC1" w14:textId="7D053D61" w:rsidR="00E9319E" w:rsidRPr="003912A7" w:rsidRDefault="006A5466" w:rsidP="00905828">
      <w:pPr>
        <w:spacing w:line="360" w:lineRule="auto"/>
        <w:ind w:firstLine="851"/>
        <w:rPr>
          <w:sz w:val="28"/>
          <w:szCs w:val="28"/>
        </w:rPr>
      </w:pPr>
      <w:r w:rsidRPr="00905828">
        <w:rPr>
          <w:sz w:val="28"/>
          <w:szCs w:val="28"/>
        </w:rPr>
        <w:t>Назначение задачи</w:t>
      </w:r>
      <w:bookmarkEnd w:id="5"/>
      <w:r w:rsidR="003912A7">
        <w:rPr>
          <w:sz w:val="28"/>
          <w:szCs w:val="28"/>
          <w:lang w:val="en-US"/>
        </w:rPr>
        <w:t>:</w:t>
      </w:r>
    </w:p>
    <w:p w14:paraId="1084E576" w14:textId="69F8730A" w:rsidR="0003659A" w:rsidRDefault="006A5466" w:rsidP="0003659A">
      <w:pPr>
        <w:spacing w:line="360" w:lineRule="auto"/>
        <w:ind w:firstLine="851"/>
        <w:jc w:val="both"/>
        <w:rPr>
          <w:sz w:val="28"/>
          <w:szCs w:val="28"/>
        </w:rPr>
      </w:pPr>
      <w:r w:rsidRPr="00E23DC0">
        <w:rPr>
          <w:bCs/>
          <w:sz w:val="28"/>
          <w:szCs w:val="28"/>
        </w:rPr>
        <w:t>По заданию требуется:</w:t>
      </w:r>
      <w:r w:rsidRPr="00E23DC0">
        <w:rPr>
          <w:b/>
          <w:sz w:val="28"/>
          <w:szCs w:val="28"/>
        </w:rPr>
        <w:t xml:space="preserve"> </w:t>
      </w:r>
      <w:r w:rsidRPr="00E23DC0">
        <w:rPr>
          <w:sz w:val="28"/>
          <w:szCs w:val="28"/>
        </w:rPr>
        <w:t xml:space="preserve">разработать автоматизированную систему </w:t>
      </w:r>
      <w:r w:rsidR="00EE104E" w:rsidRPr="000B1A14">
        <w:rPr>
          <w:rFonts w:eastAsia="SimSun"/>
          <w:color w:val="000000"/>
          <w:sz w:val="28"/>
          <w:szCs w:val="40"/>
        </w:rPr>
        <w:t>проектирования плана города</w:t>
      </w:r>
      <w:r w:rsidR="00E9319E">
        <w:rPr>
          <w:sz w:val="28"/>
          <w:szCs w:val="28"/>
        </w:rPr>
        <w:t xml:space="preserve"> для работы с данными, описанных в техническом задании.</w:t>
      </w:r>
    </w:p>
    <w:p w14:paraId="7B6248B4" w14:textId="77777777" w:rsidR="0003659A" w:rsidRDefault="0003659A" w:rsidP="0003659A">
      <w:pPr>
        <w:spacing w:line="360" w:lineRule="auto"/>
        <w:ind w:firstLine="851"/>
        <w:jc w:val="both"/>
        <w:rPr>
          <w:sz w:val="28"/>
          <w:szCs w:val="28"/>
        </w:rPr>
      </w:pPr>
    </w:p>
    <w:p w14:paraId="6C492E25" w14:textId="169733D6" w:rsidR="00E9319E" w:rsidRPr="003912A7" w:rsidRDefault="0067416C" w:rsidP="00905828">
      <w:pPr>
        <w:spacing w:line="360" w:lineRule="auto"/>
        <w:ind w:firstLine="851"/>
        <w:rPr>
          <w:sz w:val="28"/>
          <w:szCs w:val="28"/>
        </w:rPr>
      </w:pPr>
      <w:r w:rsidRPr="00905828">
        <w:rPr>
          <w:sz w:val="28"/>
          <w:szCs w:val="28"/>
        </w:rPr>
        <w:t>Требования к программе</w:t>
      </w:r>
      <w:r w:rsidR="003912A7" w:rsidRPr="00201F4E">
        <w:rPr>
          <w:sz w:val="28"/>
          <w:szCs w:val="28"/>
        </w:rPr>
        <w:t>:</w:t>
      </w:r>
    </w:p>
    <w:p w14:paraId="4732172B" w14:textId="048C2E2F" w:rsidR="008E1118" w:rsidRDefault="005D7A19" w:rsidP="003912A7">
      <w:pPr>
        <w:pStyle w:val="af0"/>
        <w:spacing w:line="360" w:lineRule="auto"/>
        <w:ind w:left="0" w:firstLine="851"/>
        <w:jc w:val="both"/>
        <w:rPr>
          <w:sz w:val="28"/>
          <w:szCs w:val="28"/>
        </w:rPr>
      </w:pPr>
      <w:r w:rsidRPr="005D7A19">
        <w:rPr>
          <w:sz w:val="28"/>
          <w:szCs w:val="28"/>
        </w:rPr>
        <w:t>Программа должна быть реализована на языке программирования “</w:t>
      </w:r>
      <w:r w:rsidRPr="005D7A19">
        <w:rPr>
          <w:sz w:val="28"/>
          <w:szCs w:val="28"/>
          <w:lang w:val="en-US"/>
        </w:rPr>
        <w:t>JavaScript</w:t>
      </w:r>
      <w:r w:rsidRPr="005D7A19">
        <w:rPr>
          <w:sz w:val="28"/>
          <w:szCs w:val="28"/>
        </w:rPr>
        <w:t xml:space="preserve">”, используется программная платформа </w:t>
      </w:r>
      <w:r w:rsidRPr="005D7A19">
        <w:rPr>
          <w:sz w:val="28"/>
          <w:szCs w:val="28"/>
          <w:lang w:val="en-US"/>
        </w:rPr>
        <w:t>Electron</w:t>
      </w:r>
      <w:r w:rsidRPr="005D7A19">
        <w:rPr>
          <w:sz w:val="28"/>
          <w:szCs w:val="28"/>
        </w:rPr>
        <w:t xml:space="preserve"> для кроссплатформенной разработки (фреймворк), используется система управления базами данных “</w:t>
      </w:r>
      <w:r w:rsidRPr="005D7A19">
        <w:rPr>
          <w:sz w:val="28"/>
          <w:szCs w:val="28"/>
          <w:lang w:val="en-US"/>
        </w:rPr>
        <w:t>MySQL</w:t>
      </w:r>
      <w:r w:rsidRPr="005D7A19">
        <w:rPr>
          <w:sz w:val="28"/>
          <w:szCs w:val="28"/>
        </w:rPr>
        <w:t>” и</w:t>
      </w:r>
      <w:r w:rsidR="004144AC" w:rsidRPr="004144AC">
        <w:rPr>
          <w:sz w:val="28"/>
          <w:szCs w:val="28"/>
        </w:rPr>
        <w:t xml:space="preserve"> </w:t>
      </w:r>
      <w:r w:rsidR="004144AC">
        <w:rPr>
          <w:sz w:val="28"/>
          <w:szCs w:val="28"/>
        </w:rPr>
        <w:t>библиотека</w:t>
      </w:r>
      <w:r w:rsidRPr="005D7A19">
        <w:rPr>
          <w:sz w:val="28"/>
          <w:szCs w:val="28"/>
        </w:rPr>
        <w:t xml:space="preserve"> </w:t>
      </w:r>
      <w:proofErr w:type="spellStart"/>
      <w:r w:rsidR="004144AC">
        <w:rPr>
          <w:sz w:val="28"/>
          <w:szCs w:val="28"/>
          <w:lang w:val="en-US"/>
        </w:rPr>
        <w:t>mxGraph</w:t>
      </w:r>
      <w:proofErr w:type="spellEnd"/>
      <w:r w:rsidR="004144AC" w:rsidRPr="004144AC">
        <w:rPr>
          <w:sz w:val="28"/>
          <w:szCs w:val="28"/>
        </w:rPr>
        <w:t xml:space="preserve"> </w:t>
      </w:r>
      <w:r w:rsidR="004144AC">
        <w:rPr>
          <w:sz w:val="28"/>
          <w:szCs w:val="28"/>
        </w:rPr>
        <w:t>для реализации функций рисования</w:t>
      </w:r>
      <w:r w:rsidRPr="005D7A19">
        <w:rPr>
          <w:sz w:val="28"/>
          <w:szCs w:val="28"/>
        </w:rPr>
        <w:t>.</w:t>
      </w:r>
    </w:p>
    <w:p w14:paraId="10D4803E" w14:textId="77777777" w:rsidR="0003659A" w:rsidRPr="008E1118" w:rsidRDefault="0003659A" w:rsidP="003912A7">
      <w:pPr>
        <w:pStyle w:val="af0"/>
        <w:spacing w:line="360" w:lineRule="auto"/>
        <w:ind w:left="0" w:firstLine="851"/>
        <w:jc w:val="both"/>
        <w:rPr>
          <w:sz w:val="28"/>
          <w:szCs w:val="28"/>
        </w:rPr>
      </w:pPr>
    </w:p>
    <w:p w14:paraId="05DB0F18" w14:textId="09CF73B3" w:rsidR="006A5466" w:rsidRPr="003912A7" w:rsidRDefault="006A5466" w:rsidP="00A72143">
      <w:pPr>
        <w:spacing w:line="360" w:lineRule="auto"/>
        <w:ind w:firstLine="851"/>
        <w:rPr>
          <w:sz w:val="28"/>
          <w:szCs w:val="28"/>
        </w:rPr>
      </w:pPr>
      <w:bookmarkStart w:id="6" w:name="_Toc90663800"/>
      <w:bookmarkStart w:id="7" w:name="_Toc101883355"/>
      <w:r w:rsidRPr="00CC703B">
        <w:rPr>
          <w:sz w:val="28"/>
          <w:szCs w:val="28"/>
        </w:rPr>
        <w:t>Функциональные характеристики</w:t>
      </w:r>
      <w:bookmarkEnd w:id="6"/>
      <w:bookmarkEnd w:id="7"/>
      <w:r w:rsidR="003912A7" w:rsidRPr="003912A7">
        <w:rPr>
          <w:sz w:val="28"/>
          <w:szCs w:val="28"/>
        </w:rPr>
        <w:t>:</w:t>
      </w:r>
    </w:p>
    <w:p w14:paraId="3FDEC544" w14:textId="50C9C1AD" w:rsidR="006A5466" w:rsidRPr="00E9319E" w:rsidRDefault="006A5466" w:rsidP="00A72143">
      <w:pPr>
        <w:spacing w:line="360" w:lineRule="auto"/>
        <w:ind w:firstLine="851"/>
        <w:rPr>
          <w:sz w:val="28"/>
          <w:szCs w:val="28"/>
        </w:rPr>
      </w:pPr>
      <w:r w:rsidRPr="00E9319E">
        <w:rPr>
          <w:sz w:val="28"/>
          <w:szCs w:val="28"/>
        </w:rPr>
        <w:t>Система должна обеспечивать</w:t>
      </w:r>
      <w:r w:rsidR="003912A7">
        <w:rPr>
          <w:sz w:val="28"/>
          <w:szCs w:val="28"/>
        </w:rPr>
        <w:t xml:space="preserve"> следующий ряд функций</w:t>
      </w:r>
      <w:r w:rsidRPr="00E9319E">
        <w:rPr>
          <w:sz w:val="28"/>
          <w:szCs w:val="28"/>
        </w:rPr>
        <w:t xml:space="preserve"> ряд функций:</w:t>
      </w:r>
    </w:p>
    <w:p w14:paraId="6042885C" w14:textId="1D196735" w:rsidR="006A5466" w:rsidRDefault="006A5466" w:rsidP="00672AF1">
      <w:pPr>
        <w:pStyle w:val="af0"/>
        <w:tabs>
          <w:tab w:val="left" w:pos="1134"/>
        </w:tabs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</w:t>
      </w:r>
      <w:r w:rsidR="004144AC">
        <w:rPr>
          <w:rFonts w:ascii="Times New Roman" w:hAnsi="Times New Roman" w:cs="Times New Roman"/>
          <w:sz w:val="28"/>
          <w:szCs w:val="28"/>
        </w:rPr>
        <w:t>добавление элементов</w:t>
      </w:r>
      <w:r w:rsidRPr="00E9319E">
        <w:rPr>
          <w:rFonts w:ascii="Times New Roman" w:hAnsi="Times New Roman" w:cs="Times New Roman"/>
          <w:sz w:val="28"/>
          <w:szCs w:val="28"/>
        </w:rPr>
        <w:t>;</w:t>
      </w:r>
    </w:p>
    <w:p w14:paraId="15E95D16" w14:textId="7E23EC99" w:rsidR="005C171A" w:rsidRPr="005C171A" w:rsidRDefault="005C171A" w:rsidP="00672AF1">
      <w:pPr>
        <w:pStyle w:val="af0"/>
        <w:tabs>
          <w:tab w:val="left" w:pos="1134"/>
        </w:tabs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</w:t>
      </w:r>
      <w:r w:rsidR="004144AC">
        <w:rPr>
          <w:rFonts w:ascii="Times New Roman" w:hAnsi="Times New Roman" w:cs="Times New Roman"/>
          <w:sz w:val="28"/>
          <w:szCs w:val="28"/>
        </w:rPr>
        <w:t>удаление элементов</w:t>
      </w:r>
      <w:r w:rsidRPr="005C171A">
        <w:rPr>
          <w:rFonts w:ascii="Times New Roman" w:hAnsi="Times New Roman" w:cs="Times New Roman"/>
          <w:sz w:val="28"/>
          <w:szCs w:val="28"/>
        </w:rPr>
        <w:t>;</w:t>
      </w:r>
    </w:p>
    <w:p w14:paraId="4DBDAABF" w14:textId="110A755C" w:rsidR="005C171A" w:rsidRPr="004144AC" w:rsidRDefault="006A5466" w:rsidP="00672AF1">
      <w:pPr>
        <w:pStyle w:val="af0"/>
        <w:tabs>
          <w:tab w:val="left" w:pos="1134"/>
        </w:tabs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</w:t>
      </w:r>
      <w:r w:rsidR="004144AC">
        <w:rPr>
          <w:rFonts w:ascii="Times New Roman" w:hAnsi="Times New Roman" w:cs="Times New Roman"/>
          <w:sz w:val="28"/>
          <w:szCs w:val="28"/>
        </w:rPr>
        <w:t>масштабирование.</w:t>
      </w:r>
    </w:p>
    <w:p w14:paraId="70BD8A87" w14:textId="1ACA2CF2" w:rsidR="006A5466" w:rsidRDefault="006A5466" w:rsidP="00905828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 xml:space="preserve">В программе необходимо предусмотреть возможность </w:t>
      </w:r>
      <w:r w:rsidR="004144AC">
        <w:rPr>
          <w:sz w:val="28"/>
          <w:szCs w:val="28"/>
        </w:rPr>
        <w:t>добавления и удаления элементов, масштабирование, выбор формата листа</w:t>
      </w:r>
      <w:r w:rsidR="00166206">
        <w:rPr>
          <w:sz w:val="28"/>
          <w:szCs w:val="28"/>
        </w:rPr>
        <w:t>.</w:t>
      </w:r>
    </w:p>
    <w:p w14:paraId="592B1242" w14:textId="77777777" w:rsidR="0003659A" w:rsidRPr="00166206" w:rsidRDefault="0003659A" w:rsidP="00905828">
      <w:pPr>
        <w:spacing w:line="360" w:lineRule="auto"/>
        <w:ind w:firstLine="851"/>
        <w:jc w:val="both"/>
        <w:rPr>
          <w:sz w:val="28"/>
          <w:szCs w:val="28"/>
        </w:rPr>
      </w:pPr>
    </w:p>
    <w:p w14:paraId="3278517C" w14:textId="2815590F" w:rsidR="006A5466" w:rsidRPr="00E9319E" w:rsidRDefault="006A5466" w:rsidP="00905828">
      <w:pPr>
        <w:pStyle w:val="af0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Через интерфейс должн</w:t>
      </w:r>
      <w:r w:rsidR="00A5591B">
        <w:rPr>
          <w:rFonts w:ascii="Times New Roman" w:hAnsi="Times New Roman" w:cs="Times New Roman"/>
          <w:sz w:val="28"/>
          <w:szCs w:val="28"/>
        </w:rPr>
        <w:t>ы</w:t>
      </w:r>
      <w:r w:rsidRPr="00E9319E">
        <w:rPr>
          <w:rFonts w:ascii="Times New Roman" w:hAnsi="Times New Roman" w:cs="Times New Roman"/>
          <w:sz w:val="28"/>
          <w:szCs w:val="28"/>
        </w:rPr>
        <w:t xml:space="preserve"> быть реализован</w:t>
      </w:r>
      <w:r w:rsidR="00A5591B">
        <w:rPr>
          <w:rFonts w:ascii="Times New Roman" w:hAnsi="Times New Roman" w:cs="Times New Roman"/>
          <w:sz w:val="28"/>
          <w:szCs w:val="28"/>
        </w:rPr>
        <w:t>ы</w:t>
      </w:r>
      <w:r w:rsidRPr="00E9319E">
        <w:rPr>
          <w:rFonts w:ascii="Times New Roman" w:hAnsi="Times New Roman" w:cs="Times New Roman"/>
          <w:sz w:val="28"/>
          <w:szCs w:val="28"/>
        </w:rPr>
        <w:t xml:space="preserve"> следующие возможности:</w:t>
      </w:r>
    </w:p>
    <w:p w14:paraId="3F224F80" w14:textId="77777777" w:rsidR="005F543E" w:rsidRDefault="006A5466" w:rsidP="0003659A">
      <w:pPr>
        <w:pStyle w:val="af0"/>
        <w:tabs>
          <w:tab w:val="left" w:pos="1560"/>
        </w:tabs>
        <w:spacing w:line="360" w:lineRule="auto"/>
        <w:ind w:left="0" w:firstLine="851"/>
        <w:jc w:val="both"/>
        <w:rPr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 xml:space="preserve">Функции: </w:t>
      </w:r>
      <w:r w:rsidR="004144AC">
        <w:rPr>
          <w:rFonts w:ascii="Times New Roman" w:hAnsi="Times New Roman" w:cs="Times New Roman"/>
          <w:sz w:val="28"/>
          <w:szCs w:val="28"/>
        </w:rPr>
        <w:t>добавление элементов, удаление элементов, масштабирование</w:t>
      </w:r>
      <w:r w:rsidR="00397C37" w:rsidRPr="00397C37">
        <w:rPr>
          <w:sz w:val="28"/>
          <w:szCs w:val="28"/>
        </w:rPr>
        <w:t>.</w:t>
      </w:r>
    </w:p>
    <w:p w14:paraId="7F1F4CA5" w14:textId="7D519DDE" w:rsidR="0003659A" w:rsidRDefault="0003659A" w:rsidP="0003659A">
      <w:pPr>
        <w:pStyle w:val="af0"/>
        <w:tabs>
          <w:tab w:val="left" w:pos="1560"/>
        </w:tabs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77153AD" w14:textId="18C35CEB" w:rsidR="006A5466" w:rsidRPr="00201F4E" w:rsidRDefault="006A5466" w:rsidP="004144AC">
      <w:pPr>
        <w:spacing w:line="360" w:lineRule="auto"/>
        <w:ind w:firstLine="851"/>
        <w:rPr>
          <w:sz w:val="28"/>
          <w:szCs w:val="40"/>
        </w:rPr>
      </w:pPr>
      <w:bookmarkStart w:id="8" w:name="_Toc90663801"/>
      <w:bookmarkStart w:id="9" w:name="_Toc101883356"/>
      <w:r w:rsidRPr="00905828">
        <w:rPr>
          <w:sz w:val="28"/>
          <w:szCs w:val="40"/>
        </w:rPr>
        <w:lastRenderedPageBreak/>
        <w:t>Надёжность и безопасность</w:t>
      </w:r>
      <w:bookmarkEnd w:id="8"/>
      <w:bookmarkEnd w:id="9"/>
      <w:r w:rsidR="003912A7" w:rsidRPr="00201F4E">
        <w:rPr>
          <w:sz w:val="28"/>
          <w:szCs w:val="40"/>
        </w:rPr>
        <w:t>:</w:t>
      </w:r>
    </w:p>
    <w:p w14:paraId="01A412A2" w14:textId="5F64C441" w:rsidR="006A5466" w:rsidRPr="00E9319E" w:rsidRDefault="006A5466" w:rsidP="003912A7">
      <w:pPr>
        <w:spacing w:line="360" w:lineRule="auto"/>
        <w:ind w:firstLine="851"/>
        <w:rPr>
          <w:sz w:val="28"/>
          <w:szCs w:val="28"/>
        </w:rPr>
      </w:pPr>
      <w:r w:rsidRPr="00E9319E">
        <w:rPr>
          <w:sz w:val="28"/>
          <w:szCs w:val="28"/>
        </w:rPr>
        <w:t xml:space="preserve">Разрабатываемое </w:t>
      </w:r>
      <w:r w:rsidR="00111B49">
        <w:rPr>
          <w:sz w:val="28"/>
          <w:szCs w:val="28"/>
        </w:rPr>
        <w:t>программное обеспечение</w:t>
      </w:r>
      <w:r w:rsidRPr="00E9319E">
        <w:rPr>
          <w:sz w:val="28"/>
          <w:szCs w:val="28"/>
        </w:rPr>
        <w:t xml:space="preserve"> должно иметь возможность:</w:t>
      </w:r>
    </w:p>
    <w:p w14:paraId="0E6B7652" w14:textId="4F07133D" w:rsidR="006A5466" w:rsidRPr="00E9319E" w:rsidRDefault="006A5466" w:rsidP="00672AF1">
      <w:pPr>
        <w:pStyle w:val="af0"/>
        <w:tabs>
          <w:tab w:val="left" w:pos="1134"/>
        </w:tabs>
        <w:spacing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самовосстановления после сбоев программы;</w:t>
      </w:r>
    </w:p>
    <w:p w14:paraId="4BA6D45F" w14:textId="234D6538" w:rsidR="006A5466" w:rsidRPr="00E9319E" w:rsidRDefault="006A5466" w:rsidP="00672AF1">
      <w:pPr>
        <w:pStyle w:val="af0"/>
        <w:tabs>
          <w:tab w:val="left" w:pos="1134"/>
        </w:tabs>
        <w:spacing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ограничение несанкционированного доступа к данным;</w:t>
      </w:r>
    </w:p>
    <w:p w14:paraId="5A2E28C6" w14:textId="54C84D61" w:rsidR="006A5466" w:rsidRPr="00E9319E" w:rsidRDefault="006A5466" w:rsidP="00672AF1">
      <w:pPr>
        <w:pStyle w:val="af0"/>
        <w:tabs>
          <w:tab w:val="left" w:pos="1134"/>
        </w:tabs>
        <w:spacing w:line="360" w:lineRule="auto"/>
        <w:ind w:left="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319E">
        <w:rPr>
          <w:rFonts w:ascii="Times New Roman" w:hAnsi="Times New Roman" w:cs="Times New Roman"/>
          <w:sz w:val="28"/>
          <w:szCs w:val="28"/>
        </w:rPr>
        <w:t>– возможность резервного копирования данных;</w:t>
      </w:r>
    </w:p>
    <w:p w14:paraId="37DF176F" w14:textId="2C781744" w:rsidR="006A5466" w:rsidRPr="00397C37" w:rsidRDefault="006A5466" w:rsidP="00672AF1">
      <w:pPr>
        <w:tabs>
          <w:tab w:val="left" w:pos="1134"/>
        </w:tabs>
        <w:spacing w:line="360" w:lineRule="auto"/>
        <w:ind w:left="142" w:firstLine="709"/>
        <w:jc w:val="both"/>
        <w:rPr>
          <w:sz w:val="28"/>
          <w:szCs w:val="28"/>
        </w:rPr>
      </w:pPr>
      <w:r w:rsidRPr="00E9319E">
        <w:rPr>
          <w:sz w:val="28"/>
          <w:szCs w:val="28"/>
        </w:rPr>
        <w:t>– предусмотреть контроль вводимой информации и блокировку некорректных действие пользователя при работе с системой</w:t>
      </w:r>
      <w:r w:rsidR="005C2B16">
        <w:rPr>
          <w:sz w:val="28"/>
          <w:szCs w:val="28"/>
        </w:rPr>
        <w:t>.</w:t>
      </w:r>
    </w:p>
    <w:p w14:paraId="66255621" w14:textId="77777777" w:rsidR="006A5466" w:rsidRPr="00E9319E" w:rsidRDefault="006A5466" w:rsidP="00905828">
      <w:pPr>
        <w:spacing w:line="360" w:lineRule="auto"/>
        <w:rPr>
          <w:sz w:val="28"/>
          <w:szCs w:val="28"/>
        </w:rPr>
      </w:pPr>
    </w:p>
    <w:p w14:paraId="41661751" w14:textId="1893FEA9" w:rsidR="006A5466" w:rsidRPr="00980F0A" w:rsidRDefault="00397C37" w:rsidP="00905828">
      <w:pPr>
        <w:spacing w:line="360" w:lineRule="auto"/>
        <w:ind w:firstLine="851"/>
        <w:rPr>
          <w:sz w:val="28"/>
          <w:szCs w:val="40"/>
        </w:rPr>
      </w:pPr>
      <w:bookmarkStart w:id="10" w:name="_Toc90663803"/>
      <w:bookmarkStart w:id="11" w:name="_Toc101883358"/>
      <w:r w:rsidRPr="00905828">
        <w:rPr>
          <w:sz w:val="28"/>
          <w:szCs w:val="40"/>
        </w:rPr>
        <w:t>Требования к с</w:t>
      </w:r>
      <w:r w:rsidR="006A5466" w:rsidRPr="00905828">
        <w:rPr>
          <w:sz w:val="28"/>
          <w:szCs w:val="40"/>
        </w:rPr>
        <w:t>остав</w:t>
      </w:r>
      <w:r w:rsidRPr="00905828">
        <w:rPr>
          <w:sz w:val="28"/>
          <w:szCs w:val="40"/>
        </w:rPr>
        <w:t>у</w:t>
      </w:r>
      <w:r w:rsidR="006A5466" w:rsidRPr="00905828">
        <w:rPr>
          <w:sz w:val="28"/>
          <w:szCs w:val="40"/>
        </w:rPr>
        <w:t xml:space="preserve"> и параметр</w:t>
      </w:r>
      <w:r w:rsidRPr="00905828">
        <w:rPr>
          <w:sz w:val="28"/>
          <w:szCs w:val="40"/>
        </w:rPr>
        <w:t>ам</w:t>
      </w:r>
      <w:r w:rsidR="006A5466" w:rsidRPr="00905828">
        <w:rPr>
          <w:sz w:val="28"/>
          <w:szCs w:val="40"/>
        </w:rPr>
        <w:t xml:space="preserve"> тех</w:t>
      </w:r>
      <w:r w:rsidRPr="00905828">
        <w:rPr>
          <w:sz w:val="28"/>
          <w:szCs w:val="40"/>
        </w:rPr>
        <w:t>нических</w:t>
      </w:r>
      <w:r w:rsidR="006A5466" w:rsidRPr="00905828">
        <w:rPr>
          <w:sz w:val="28"/>
          <w:szCs w:val="40"/>
        </w:rPr>
        <w:t xml:space="preserve"> средств</w:t>
      </w:r>
      <w:bookmarkEnd w:id="10"/>
      <w:bookmarkEnd w:id="11"/>
      <w:r w:rsidR="00980F0A" w:rsidRPr="00980F0A">
        <w:rPr>
          <w:sz w:val="28"/>
          <w:szCs w:val="40"/>
        </w:rPr>
        <w:t>:</w:t>
      </w:r>
    </w:p>
    <w:p w14:paraId="06E23CA6" w14:textId="6BF2B91E" w:rsidR="006A5466" w:rsidRPr="00E9319E" w:rsidRDefault="006A5466" w:rsidP="00F03977">
      <w:pPr>
        <w:spacing w:line="360" w:lineRule="auto"/>
        <w:ind w:firstLine="851"/>
        <w:jc w:val="both"/>
        <w:rPr>
          <w:rFonts w:eastAsia="Calibri"/>
          <w:color w:val="000000"/>
          <w:sz w:val="28"/>
          <w:szCs w:val="28"/>
        </w:rPr>
      </w:pPr>
      <w:r w:rsidRPr="00E9319E">
        <w:rPr>
          <w:rFonts w:eastAsia="Calibri"/>
          <w:color w:val="000000"/>
          <w:sz w:val="28"/>
          <w:szCs w:val="28"/>
        </w:rPr>
        <w:t xml:space="preserve">Программа должна работать на </w:t>
      </w:r>
      <w:r w:rsidR="002D265C">
        <w:rPr>
          <w:rFonts w:eastAsia="Calibri"/>
          <w:color w:val="000000"/>
          <w:sz w:val="28"/>
          <w:szCs w:val="28"/>
        </w:rPr>
        <w:t xml:space="preserve">операционных системах семейства </w:t>
      </w:r>
      <w:r w:rsidR="002D265C">
        <w:rPr>
          <w:rFonts w:eastAsia="Calibri"/>
          <w:color w:val="000000"/>
          <w:sz w:val="28"/>
          <w:szCs w:val="28"/>
          <w:lang w:val="en-US"/>
        </w:rPr>
        <w:t>Windows</w:t>
      </w:r>
      <w:r w:rsidR="00281A1A" w:rsidRPr="00281A1A">
        <w:rPr>
          <w:rFonts w:eastAsia="Calibri"/>
          <w:color w:val="000000"/>
          <w:sz w:val="28"/>
          <w:szCs w:val="28"/>
        </w:rPr>
        <w:t>;</w:t>
      </w:r>
      <w:r w:rsidRPr="00E9319E">
        <w:rPr>
          <w:rFonts w:eastAsia="Calibri"/>
          <w:color w:val="000000"/>
          <w:sz w:val="28"/>
          <w:szCs w:val="28"/>
        </w:rPr>
        <w:t xml:space="preserve"> </w:t>
      </w:r>
      <w:r w:rsidR="00281A1A">
        <w:rPr>
          <w:rFonts w:eastAsia="Calibri"/>
          <w:color w:val="000000"/>
          <w:sz w:val="28"/>
          <w:szCs w:val="28"/>
        </w:rPr>
        <w:t xml:space="preserve">необходимый </w:t>
      </w:r>
      <w:r w:rsidR="00234F03">
        <w:rPr>
          <w:rFonts w:eastAsia="Calibri"/>
          <w:color w:val="000000"/>
          <w:sz w:val="28"/>
          <w:szCs w:val="28"/>
        </w:rPr>
        <w:t xml:space="preserve">объем </w:t>
      </w:r>
      <w:r w:rsidR="00234F03" w:rsidRPr="00E9319E">
        <w:rPr>
          <w:rFonts w:eastAsia="Calibri"/>
          <w:color w:val="000000"/>
          <w:sz w:val="28"/>
          <w:szCs w:val="28"/>
        </w:rPr>
        <w:t>2</w:t>
      </w:r>
      <w:r w:rsidRPr="00E9319E">
        <w:rPr>
          <w:rFonts w:eastAsia="Calibri"/>
          <w:color w:val="000000"/>
          <w:sz w:val="28"/>
          <w:szCs w:val="28"/>
        </w:rPr>
        <w:t xml:space="preserve"> Гб дискового пространства</w:t>
      </w:r>
      <w:r w:rsidR="00281A1A">
        <w:rPr>
          <w:rFonts w:eastAsia="Calibri"/>
          <w:color w:val="000000"/>
          <w:sz w:val="28"/>
          <w:szCs w:val="28"/>
        </w:rPr>
        <w:t>,</w:t>
      </w:r>
      <w:r w:rsidRPr="00E9319E">
        <w:rPr>
          <w:rFonts w:eastAsia="Calibri"/>
          <w:color w:val="000000"/>
          <w:sz w:val="28"/>
          <w:szCs w:val="28"/>
        </w:rPr>
        <w:t xml:space="preserve"> </w:t>
      </w:r>
      <w:r w:rsidR="00036FDC">
        <w:rPr>
          <w:rFonts w:eastAsia="Calibri"/>
          <w:color w:val="000000"/>
          <w:sz w:val="28"/>
          <w:szCs w:val="28"/>
        </w:rPr>
        <w:t>минимальная</w:t>
      </w:r>
      <w:r w:rsidRPr="00E9319E">
        <w:rPr>
          <w:rFonts w:eastAsia="Calibri"/>
          <w:color w:val="000000"/>
          <w:sz w:val="28"/>
          <w:szCs w:val="28"/>
        </w:rPr>
        <w:t xml:space="preserve"> мощность процессора должна составлять не менее </w:t>
      </w:r>
      <w:r w:rsidR="00281A1A">
        <w:rPr>
          <w:rFonts w:eastAsia="Calibri"/>
          <w:color w:val="000000"/>
          <w:sz w:val="28"/>
          <w:szCs w:val="28"/>
        </w:rPr>
        <w:t>1.6</w:t>
      </w:r>
      <w:r w:rsidRPr="00E9319E">
        <w:rPr>
          <w:rFonts w:eastAsia="Calibri"/>
          <w:color w:val="000000"/>
          <w:sz w:val="28"/>
          <w:szCs w:val="28"/>
        </w:rPr>
        <w:t xml:space="preserve"> Гц</w:t>
      </w:r>
      <w:r w:rsidR="00281A1A">
        <w:rPr>
          <w:rFonts w:eastAsia="Calibri"/>
          <w:color w:val="000000"/>
          <w:sz w:val="28"/>
          <w:szCs w:val="28"/>
        </w:rPr>
        <w:t>,</w:t>
      </w:r>
      <w:r w:rsidRPr="00E9319E">
        <w:rPr>
          <w:rFonts w:eastAsia="Calibri"/>
          <w:color w:val="000000"/>
          <w:sz w:val="28"/>
          <w:szCs w:val="28"/>
        </w:rPr>
        <w:t xml:space="preserve"> рекомендуемый объем оперативной памяти должен составлять не менее </w:t>
      </w:r>
      <w:r w:rsidR="002B0A44" w:rsidRPr="002B0A44">
        <w:rPr>
          <w:rFonts w:eastAsia="Calibri"/>
          <w:color w:val="000000"/>
          <w:sz w:val="28"/>
          <w:szCs w:val="28"/>
        </w:rPr>
        <w:t>4</w:t>
      </w:r>
      <w:r w:rsidRPr="00E9319E">
        <w:rPr>
          <w:rFonts w:eastAsia="Calibri"/>
          <w:color w:val="000000"/>
          <w:sz w:val="28"/>
          <w:szCs w:val="28"/>
        </w:rPr>
        <w:t xml:space="preserve"> Гб</w:t>
      </w:r>
      <w:r w:rsidR="00281A1A">
        <w:rPr>
          <w:rFonts w:eastAsia="Calibri"/>
          <w:color w:val="000000"/>
          <w:sz w:val="28"/>
          <w:szCs w:val="28"/>
        </w:rPr>
        <w:t>,</w:t>
      </w:r>
      <w:r w:rsidRPr="00E9319E">
        <w:rPr>
          <w:rFonts w:eastAsia="Calibri"/>
          <w:color w:val="000000"/>
          <w:sz w:val="28"/>
          <w:szCs w:val="28"/>
        </w:rPr>
        <w:t xml:space="preserve"> расширение монитора 1920</w:t>
      </w:r>
      <w:r w:rsidRPr="00E9319E">
        <w:rPr>
          <w:rFonts w:eastAsia="Calibri"/>
          <w:color w:val="000000"/>
          <w:sz w:val="28"/>
          <w:szCs w:val="28"/>
          <w:lang w:val="en-US"/>
        </w:rPr>
        <w:t>x</w:t>
      </w:r>
      <w:r w:rsidRPr="00E9319E">
        <w:rPr>
          <w:rFonts w:eastAsia="Calibri"/>
          <w:color w:val="000000"/>
          <w:sz w:val="28"/>
          <w:szCs w:val="28"/>
        </w:rPr>
        <w:t>1080.</w:t>
      </w:r>
      <w:bookmarkStart w:id="12" w:name="_Toc90663804"/>
    </w:p>
    <w:bookmarkEnd w:id="12"/>
    <w:p w14:paraId="0C8159C1" w14:textId="77777777" w:rsidR="006A5466" w:rsidRPr="00E9319E" w:rsidRDefault="006A5466" w:rsidP="006A5466">
      <w:pPr>
        <w:spacing w:line="360" w:lineRule="auto"/>
        <w:rPr>
          <w:rFonts w:eastAsia="Calibri"/>
          <w:color w:val="000000"/>
          <w:sz w:val="28"/>
          <w:szCs w:val="28"/>
        </w:rPr>
      </w:pPr>
      <w:r w:rsidRPr="00E9319E">
        <w:rPr>
          <w:rFonts w:eastAsia="Calibri"/>
          <w:color w:val="000000"/>
          <w:sz w:val="28"/>
          <w:szCs w:val="28"/>
        </w:rPr>
        <w:br w:type="page"/>
      </w:r>
    </w:p>
    <w:p w14:paraId="595CFDF4" w14:textId="599EEB8D" w:rsidR="006A5466" w:rsidRPr="00E9319E" w:rsidRDefault="006A5466" w:rsidP="009F1076">
      <w:pPr>
        <w:pStyle w:val="1"/>
        <w:numPr>
          <w:ilvl w:val="0"/>
          <w:numId w:val="10"/>
        </w:numPr>
        <w:tabs>
          <w:tab w:val="left" w:pos="1134"/>
        </w:tabs>
        <w:ind w:left="0" w:firstLine="851"/>
        <w:rPr>
          <w:b/>
          <w:szCs w:val="28"/>
        </w:rPr>
      </w:pPr>
      <w:bookmarkStart w:id="13" w:name="_Toc101883360"/>
      <w:bookmarkStart w:id="14" w:name="_Toc105400305"/>
      <w:r w:rsidRPr="00E9319E">
        <w:rPr>
          <w:b/>
          <w:szCs w:val="28"/>
        </w:rPr>
        <w:lastRenderedPageBreak/>
        <w:t>Проектирование</w:t>
      </w:r>
      <w:bookmarkEnd w:id="13"/>
      <w:bookmarkEnd w:id="14"/>
    </w:p>
    <w:p w14:paraId="5F87665C" w14:textId="77777777" w:rsidR="006A5466" w:rsidRPr="00E9319E" w:rsidRDefault="006A5466" w:rsidP="006A5466">
      <w:pPr>
        <w:ind w:firstLine="851"/>
        <w:rPr>
          <w:sz w:val="28"/>
          <w:szCs w:val="28"/>
        </w:rPr>
      </w:pPr>
    </w:p>
    <w:p w14:paraId="686EC6C3" w14:textId="5289755A" w:rsidR="006A5466" w:rsidRPr="00E9319E" w:rsidRDefault="00204404" w:rsidP="00204404">
      <w:pPr>
        <w:shd w:val="clear" w:color="auto" w:fill="FFFFFF"/>
        <w:spacing w:line="360" w:lineRule="auto"/>
        <w:ind w:firstLine="851"/>
        <w:jc w:val="both"/>
        <w:rPr>
          <w:b/>
          <w:color w:val="000000"/>
          <w:sz w:val="28"/>
          <w:szCs w:val="28"/>
        </w:rPr>
      </w:pPr>
      <w:r>
        <w:rPr>
          <w:bCs/>
          <w:sz w:val="28"/>
          <w:szCs w:val="28"/>
        </w:rPr>
        <w:t>В данном разделе описывается</w:t>
      </w:r>
      <w:r w:rsidR="006A5466" w:rsidRPr="00E9319E">
        <w:rPr>
          <w:bCs/>
          <w:sz w:val="28"/>
          <w:szCs w:val="28"/>
        </w:rPr>
        <w:t xml:space="preserve"> процесс </w:t>
      </w:r>
      <w:hyperlink r:id="rId12" w:tooltip="Разработка программного обеспечения" w:history="1">
        <w:r w:rsidR="006A5466" w:rsidRPr="00E9319E">
          <w:rPr>
            <w:bCs/>
            <w:sz w:val="28"/>
            <w:szCs w:val="28"/>
          </w:rPr>
          <w:t>разработки программного обеспечения</w:t>
        </w:r>
      </w:hyperlink>
      <w:r w:rsidR="006A5466" w:rsidRPr="00E9319E">
        <w:rPr>
          <w:bCs/>
          <w:sz w:val="28"/>
          <w:szCs w:val="28"/>
        </w:rPr>
        <w:t>, включающ</w:t>
      </w:r>
      <w:r>
        <w:rPr>
          <w:bCs/>
          <w:sz w:val="28"/>
          <w:szCs w:val="28"/>
        </w:rPr>
        <w:t>ий</w:t>
      </w:r>
      <w:r w:rsidR="006A5466" w:rsidRPr="00E9319E">
        <w:rPr>
          <w:bCs/>
          <w:sz w:val="28"/>
          <w:szCs w:val="28"/>
        </w:rPr>
        <w:t xml:space="preserve"> в себя сбор </w:t>
      </w:r>
      <w:hyperlink r:id="rId13" w:tooltip="Требования к программному обеспечению" w:history="1">
        <w:r w:rsidR="006A5466" w:rsidRPr="00E9319E">
          <w:rPr>
            <w:bCs/>
            <w:sz w:val="28"/>
            <w:szCs w:val="28"/>
          </w:rPr>
          <w:t>требований к программному обеспечению</w:t>
        </w:r>
      </w:hyperlink>
      <w:r w:rsidR="006A5466" w:rsidRPr="00E9319E">
        <w:rPr>
          <w:bCs/>
          <w:sz w:val="28"/>
          <w:szCs w:val="28"/>
        </w:rPr>
        <w:t>, их систематизацию, выявление взаимосвязей.</w:t>
      </w:r>
      <w:r w:rsidR="006A5466" w:rsidRPr="00E9319E">
        <w:rPr>
          <w:sz w:val="28"/>
          <w:szCs w:val="28"/>
        </w:rPr>
        <w:t xml:space="preserve"> В этом разделе приводится структурная схема и функциональная схема программы, отражающие состав и взаимодействие по управлению частей разработанной </w:t>
      </w:r>
      <w:r w:rsidR="006A5466" w:rsidRPr="00DB0D97">
        <w:rPr>
          <w:sz w:val="28"/>
          <w:szCs w:val="28"/>
        </w:rPr>
        <w:t xml:space="preserve">программы, диаграмма вариантов использования, </w:t>
      </w:r>
      <w:r w:rsidR="00DB0D97" w:rsidRPr="00DB0D97">
        <w:rPr>
          <w:sz w:val="28"/>
          <w:szCs w:val="28"/>
        </w:rPr>
        <w:t>диаграмма последовательности</w:t>
      </w:r>
      <w:r w:rsidR="006A5466" w:rsidRPr="00DB0D97">
        <w:rPr>
          <w:sz w:val="28"/>
          <w:szCs w:val="28"/>
        </w:rPr>
        <w:t>.</w:t>
      </w:r>
    </w:p>
    <w:p w14:paraId="5241EA22" w14:textId="12C5FA8A" w:rsidR="008A2E15" w:rsidRDefault="00204404" w:rsidP="008A2E15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шение должно включать в себя модуль обработки данных</w:t>
      </w:r>
      <w:r w:rsidR="008A2E15">
        <w:rPr>
          <w:bCs/>
          <w:sz w:val="28"/>
          <w:szCs w:val="28"/>
        </w:rPr>
        <w:t xml:space="preserve"> и модуль интерфейса</w:t>
      </w:r>
      <w:r w:rsidR="005C2B16">
        <w:rPr>
          <w:bCs/>
          <w:sz w:val="28"/>
          <w:szCs w:val="28"/>
        </w:rPr>
        <w:t>, модуль для работы с базой данных.</w:t>
      </w:r>
    </w:p>
    <w:p w14:paraId="2046701A" w14:textId="6C31EC44" w:rsidR="008A2E15" w:rsidRDefault="008A2E15" w:rsidP="008A2E15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Модуль работы с базой данных включает в себя функции записи и чтения, а также переменные и функции, позволяющие ему обмениваться данными с модулем обработки данных.</w:t>
      </w:r>
    </w:p>
    <w:p w14:paraId="1738673D" w14:textId="77777777" w:rsidR="008A2E15" w:rsidRDefault="008A2E15" w:rsidP="008A2E15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Модуль обработки данных получает данные из базы данных, а также из модуля работы с графических интерфейсом.</w:t>
      </w:r>
    </w:p>
    <w:p w14:paraId="3E89E81A" w14:textId="156048FA" w:rsidR="006A5466" w:rsidRPr="00E9319E" w:rsidRDefault="008A2E15" w:rsidP="00234F03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Модуль для работы с графическим интерфейсом получает </w:t>
      </w:r>
      <w:r w:rsidR="00F03977">
        <w:rPr>
          <w:bCs/>
          <w:sz w:val="28"/>
          <w:szCs w:val="28"/>
        </w:rPr>
        <w:t>данные,</w:t>
      </w:r>
      <w:r>
        <w:rPr>
          <w:bCs/>
          <w:sz w:val="28"/>
          <w:szCs w:val="28"/>
        </w:rPr>
        <w:t xml:space="preserve"> введенные </w:t>
      </w:r>
      <w:r w:rsidR="00F03977">
        <w:rPr>
          <w:bCs/>
          <w:sz w:val="28"/>
          <w:szCs w:val="28"/>
        </w:rPr>
        <w:t>пользователем,</w:t>
      </w:r>
      <w:r>
        <w:rPr>
          <w:bCs/>
          <w:sz w:val="28"/>
          <w:szCs w:val="28"/>
        </w:rPr>
        <w:t xml:space="preserve"> и отправляет в модуль обработки данных.</w:t>
      </w:r>
    </w:p>
    <w:p w14:paraId="4B99F41A" w14:textId="7C52CE4C" w:rsidR="00234F03" w:rsidRDefault="006A5466" w:rsidP="006A5466">
      <w:pPr>
        <w:spacing w:line="360" w:lineRule="auto"/>
        <w:ind w:firstLine="851"/>
        <w:rPr>
          <w:sz w:val="28"/>
          <w:szCs w:val="28"/>
        </w:rPr>
      </w:pPr>
      <w:r w:rsidRPr="00E9319E">
        <w:rPr>
          <w:sz w:val="28"/>
          <w:szCs w:val="28"/>
        </w:rPr>
        <w:t xml:space="preserve">Проектирование и реализация </w:t>
      </w:r>
      <w:r w:rsidR="00A44B4A">
        <w:rPr>
          <w:sz w:val="28"/>
          <w:szCs w:val="28"/>
        </w:rPr>
        <w:t>структурной</w:t>
      </w:r>
      <w:r w:rsidRPr="00E9319E">
        <w:rPr>
          <w:sz w:val="28"/>
          <w:szCs w:val="28"/>
        </w:rPr>
        <w:t xml:space="preserve"> схемы.</w:t>
      </w:r>
    </w:p>
    <w:p w14:paraId="0FC13FCF" w14:textId="77777777" w:rsidR="00234F03" w:rsidRDefault="00234F03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321386E" w14:textId="78951984" w:rsidR="00A44B4A" w:rsidRPr="00E9319E" w:rsidRDefault="006A5466" w:rsidP="00A44B4A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lastRenderedPageBreak/>
        <w:t>Для разработки программы была разработана структурная схема</w:t>
      </w:r>
      <w:r w:rsidR="00AB3CAC">
        <w:rPr>
          <w:sz w:val="28"/>
          <w:szCs w:val="28"/>
        </w:rPr>
        <w:t xml:space="preserve">, </w:t>
      </w:r>
      <w:r w:rsidR="00AB3CAC" w:rsidRPr="00DB0D97">
        <w:rPr>
          <w:sz w:val="28"/>
          <w:szCs w:val="28"/>
        </w:rPr>
        <w:t xml:space="preserve">представленная </w:t>
      </w:r>
      <w:r w:rsidR="00DB0D97" w:rsidRPr="00DB0D97">
        <w:rPr>
          <w:sz w:val="28"/>
          <w:szCs w:val="28"/>
        </w:rPr>
        <w:t>в соответствии с рисунком</w:t>
      </w:r>
      <w:r w:rsidR="005B679B" w:rsidRPr="00DB0D97">
        <w:rPr>
          <w:sz w:val="28"/>
          <w:szCs w:val="28"/>
        </w:rPr>
        <w:t xml:space="preserve"> 2.1</w:t>
      </w:r>
      <w:r w:rsidRPr="00DB0D97">
        <w:rPr>
          <w:sz w:val="28"/>
          <w:szCs w:val="28"/>
        </w:rPr>
        <w:t>.</w:t>
      </w:r>
      <w:r w:rsidR="00A44B4A" w:rsidRPr="00A44B4A">
        <w:rPr>
          <w:sz w:val="28"/>
          <w:szCs w:val="28"/>
        </w:rPr>
        <w:t xml:space="preserve"> </w:t>
      </w:r>
      <w:r w:rsidR="00A44B4A" w:rsidRPr="00E9319E">
        <w:rPr>
          <w:sz w:val="28"/>
          <w:szCs w:val="28"/>
        </w:rPr>
        <w:t>Данная схема отображает основной набор функций, необходимый для корректной работы программы.</w:t>
      </w:r>
    </w:p>
    <w:p w14:paraId="6C366E4C" w14:textId="30518918" w:rsidR="006A5466" w:rsidRDefault="006A5466" w:rsidP="0018154B">
      <w:pPr>
        <w:spacing w:line="360" w:lineRule="auto"/>
        <w:ind w:firstLine="851"/>
        <w:jc w:val="both"/>
        <w:rPr>
          <w:sz w:val="28"/>
          <w:szCs w:val="28"/>
        </w:rPr>
      </w:pPr>
    </w:p>
    <w:p w14:paraId="43051A09" w14:textId="68060EAB" w:rsidR="001D316F" w:rsidRDefault="00201F4E" w:rsidP="001D316F">
      <w:pPr>
        <w:spacing w:line="360" w:lineRule="auto"/>
        <w:jc w:val="center"/>
        <w:rPr>
          <w:sz w:val="28"/>
          <w:szCs w:val="28"/>
        </w:rPr>
      </w:pPr>
      <w:r>
        <w:object w:dxaOrig="17146" w:dyaOrig="8806" w14:anchorId="0ED6F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243pt" o:ole="">
            <v:imagedata r:id="rId14" o:title=""/>
          </v:shape>
          <o:OLEObject Type="Embed" ProgID="Visio.Drawing.15" ShapeID="_x0000_i1025" DrawAspect="Content" ObjectID="_1716013174" r:id="rId15"/>
        </w:object>
      </w:r>
    </w:p>
    <w:p w14:paraId="47A0D3A1" w14:textId="2D44AD43" w:rsidR="005B679B" w:rsidRDefault="005B679B" w:rsidP="001D316F">
      <w:pPr>
        <w:spacing w:line="360" w:lineRule="auto"/>
        <w:jc w:val="center"/>
        <w:rPr>
          <w:sz w:val="28"/>
          <w:szCs w:val="28"/>
        </w:rPr>
      </w:pPr>
      <w:r w:rsidRPr="00DB0D97">
        <w:rPr>
          <w:sz w:val="28"/>
          <w:szCs w:val="28"/>
        </w:rPr>
        <w:t>Рисунок 2.1</w:t>
      </w:r>
      <w:r w:rsidR="00DB0D97">
        <w:rPr>
          <w:sz w:val="28"/>
          <w:szCs w:val="28"/>
        </w:rPr>
        <w:t xml:space="preserve"> —</w:t>
      </w:r>
      <w:r w:rsidRPr="00DB0D97">
        <w:rPr>
          <w:sz w:val="28"/>
          <w:szCs w:val="28"/>
        </w:rPr>
        <w:t xml:space="preserve"> Структурная схема</w:t>
      </w:r>
    </w:p>
    <w:p w14:paraId="5D2388FE" w14:textId="77777777" w:rsidR="005B679B" w:rsidRPr="00E9319E" w:rsidRDefault="005B679B" w:rsidP="0018154B">
      <w:pPr>
        <w:spacing w:line="360" w:lineRule="auto"/>
        <w:ind w:firstLine="851"/>
        <w:jc w:val="both"/>
        <w:rPr>
          <w:sz w:val="28"/>
          <w:szCs w:val="28"/>
        </w:rPr>
      </w:pPr>
    </w:p>
    <w:p w14:paraId="16CE21C8" w14:textId="557A6E62" w:rsidR="006A5466" w:rsidRPr="00E9319E" w:rsidRDefault="006A5466" w:rsidP="002E2C6B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 xml:space="preserve">Проектирование и реализация </w:t>
      </w:r>
      <w:r w:rsidR="00A44B4A">
        <w:rPr>
          <w:sz w:val="28"/>
          <w:szCs w:val="28"/>
        </w:rPr>
        <w:t>функциональной</w:t>
      </w:r>
      <w:r w:rsidRPr="00E9319E">
        <w:rPr>
          <w:sz w:val="28"/>
          <w:szCs w:val="28"/>
        </w:rPr>
        <w:t xml:space="preserve"> схемы.</w:t>
      </w:r>
    </w:p>
    <w:p w14:paraId="6CE6AA71" w14:textId="54DA593A" w:rsidR="001D316F" w:rsidRDefault="006A5466" w:rsidP="003F7E35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 xml:space="preserve">Для определения основных функций программы была разработана </w:t>
      </w:r>
      <w:r w:rsidR="00AB3CAC">
        <w:rPr>
          <w:sz w:val="28"/>
          <w:szCs w:val="28"/>
        </w:rPr>
        <w:t>функциональная</w:t>
      </w:r>
      <w:r w:rsidRPr="00E9319E">
        <w:rPr>
          <w:sz w:val="28"/>
          <w:szCs w:val="28"/>
        </w:rPr>
        <w:t xml:space="preserve"> </w:t>
      </w:r>
      <w:r w:rsidR="0018154B" w:rsidRPr="00E9319E">
        <w:rPr>
          <w:sz w:val="28"/>
          <w:szCs w:val="28"/>
        </w:rPr>
        <w:t>схема</w:t>
      </w:r>
      <w:r w:rsidR="00A44B4A">
        <w:rPr>
          <w:sz w:val="28"/>
          <w:szCs w:val="28"/>
        </w:rPr>
        <w:t xml:space="preserve">, </w:t>
      </w:r>
      <w:r w:rsidR="00DB0D97" w:rsidRPr="00DB0D97">
        <w:rPr>
          <w:sz w:val="28"/>
          <w:szCs w:val="28"/>
        </w:rPr>
        <w:t>представленная в соответствии с рисунком 2.2</w:t>
      </w:r>
      <w:r w:rsidRPr="00DB0D97">
        <w:rPr>
          <w:sz w:val="28"/>
          <w:szCs w:val="28"/>
        </w:rPr>
        <w:t>.</w:t>
      </w:r>
      <w:r w:rsidRPr="00E9319E">
        <w:rPr>
          <w:sz w:val="28"/>
          <w:szCs w:val="28"/>
        </w:rPr>
        <w:t xml:space="preserve"> </w:t>
      </w:r>
      <w:r w:rsidR="00A44B4A" w:rsidRPr="00E9319E">
        <w:rPr>
          <w:sz w:val="28"/>
          <w:szCs w:val="28"/>
        </w:rPr>
        <w:t xml:space="preserve">Данная схема отображает процессы, происходящие на разных участках программы, иллюстрируя в целом весь процесс </w:t>
      </w:r>
      <w:r w:rsidR="001D316F">
        <w:rPr>
          <w:sz w:val="28"/>
          <w:szCs w:val="28"/>
        </w:rPr>
        <w:t xml:space="preserve">выполнения </w:t>
      </w:r>
      <w:r w:rsidR="00A44B4A" w:rsidRPr="00E9319E">
        <w:rPr>
          <w:sz w:val="28"/>
          <w:szCs w:val="28"/>
        </w:rPr>
        <w:t>программы.</w:t>
      </w:r>
    </w:p>
    <w:p w14:paraId="06C9367D" w14:textId="7550D527" w:rsidR="001D316F" w:rsidRDefault="00201F4E" w:rsidP="001D316F">
      <w:pPr>
        <w:spacing w:line="360" w:lineRule="auto"/>
        <w:ind w:firstLine="851"/>
        <w:jc w:val="center"/>
        <w:rPr>
          <w:sz w:val="28"/>
          <w:szCs w:val="28"/>
        </w:rPr>
      </w:pPr>
      <w:r>
        <w:object w:dxaOrig="3166" w:dyaOrig="9855" w14:anchorId="2E72631B">
          <v:shape id="_x0000_i1026" type="#_x0000_t75" style="width:158.25pt;height:492.75pt" o:ole="">
            <v:imagedata r:id="rId16" o:title=""/>
          </v:shape>
          <o:OLEObject Type="Embed" ProgID="Visio.Drawing.15" ShapeID="_x0000_i1026" DrawAspect="Content" ObjectID="_1716013175" r:id="rId17"/>
        </w:object>
      </w:r>
    </w:p>
    <w:p w14:paraId="7B13DA6C" w14:textId="79370FFB" w:rsidR="001D316F" w:rsidRDefault="001D316F" w:rsidP="007522D7">
      <w:pPr>
        <w:spacing w:line="360" w:lineRule="auto"/>
        <w:jc w:val="center"/>
        <w:rPr>
          <w:sz w:val="28"/>
          <w:szCs w:val="28"/>
        </w:rPr>
      </w:pPr>
      <w:r w:rsidRPr="00DB0D97">
        <w:rPr>
          <w:sz w:val="28"/>
          <w:szCs w:val="28"/>
        </w:rPr>
        <w:t>Рисунок 2.</w:t>
      </w:r>
      <w:r w:rsidR="006A50BA" w:rsidRPr="00DB0D97">
        <w:rPr>
          <w:sz w:val="28"/>
          <w:szCs w:val="28"/>
        </w:rPr>
        <w:t>2</w:t>
      </w:r>
      <w:r w:rsidR="00DB0D97">
        <w:rPr>
          <w:sz w:val="28"/>
          <w:szCs w:val="28"/>
        </w:rPr>
        <w:t xml:space="preserve"> —</w:t>
      </w:r>
      <w:r w:rsidRPr="00DB0D97">
        <w:rPr>
          <w:sz w:val="28"/>
          <w:szCs w:val="28"/>
        </w:rPr>
        <w:t xml:space="preserve"> Функциональная схема</w:t>
      </w:r>
    </w:p>
    <w:p w14:paraId="506D01A0" w14:textId="77777777" w:rsidR="00201F4E" w:rsidRPr="00E9319E" w:rsidRDefault="00201F4E" w:rsidP="005F543E">
      <w:pPr>
        <w:spacing w:line="360" w:lineRule="auto"/>
        <w:ind w:firstLine="851"/>
        <w:jc w:val="both"/>
        <w:rPr>
          <w:sz w:val="28"/>
          <w:szCs w:val="28"/>
        </w:rPr>
      </w:pPr>
    </w:p>
    <w:p w14:paraId="62B36B56" w14:textId="450DD60D" w:rsidR="006A50BA" w:rsidRPr="00F12650" w:rsidRDefault="006A5466" w:rsidP="006A50BA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 xml:space="preserve">Проектирование и реализация диаграммы </w:t>
      </w:r>
      <w:r w:rsidR="00F12650">
        <w:rPr>
          <w:sz w:val="28"/>
          <w:szCs w:val="28"/>
        </w:rPr>
        <w:t>последовательности.</w:t>
      </w:r>
    </w:p>
    <w:p w14:paraId="07371E9E" w14:textId="17774AE8" w:rsidR="006A50BA" w:rsidRDefault="000A06D9" w:rsidP="000A06D9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анная д</w:t>
      </w:r>
      <w:r w:rsidRPr="00E9319E">
        <w:rPr>
          <w:sz w:val="28"/>
          <w:szCs w:val="28"/>
        </w:rPr>
        <w:t>иаграмма,</w:t>
      </w:r>
      <w:r w:rsidR="006A50BA">
        <w:rPr>
          <w:sz w:val="28"/>
          <w:szCs w:val="28"/>
        </w:rPr>
        <w:t xml:space="preserve"> представлена </w:t>
      </w:r>
      <w:r w:rsidR="004C196B">
        <w:rPr>
          <w:sz w:val="28"/>
          <w:szCs w:val="28"/>
        </w:rPr>
        <w:t>в соответствии с рисунком</w:t>
      </w:r>
      <w:r w:rsidR="006A50BA">
        <w:rPr>
          <w:sz w:val="28"/>
          <w:szCs w:val="28"/>
        </w:rPr>
        <w:t xml:space="preserve"> 2.3. </w:t>
      </w:r>
      <w:r w:rsidR="004C196B" w:rsidRPr="004C196B">
        <w:rPr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, отображающие течение времени, прямоугольники, отражающие деятельность объекта или исполнение им </w:t>
      </w:r>
      <w:r w:rsidR="004C196B" w:rsidRPr="004C196B">
        <w:rPr>
          <w:sz w:val="28"/>
          <w:szCs w:val="28"/>
        </w:rPr>
        <w:lastRenderedPageBreak/>
        <w:t>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1F9570" w14:textId="58B4C89F" w:rsidR="006A50BA" w:rsidRDefault="006A50BA" w:rsidP="000A06D9">
      <w:pPr>
        <w:spacing w:line="360" w:lineRule="auto"/>
        <w:ind w:firstLine="851"/>
        <w:jc w:val="both"/>
        <w:rPr>
          <w:sz w:val="28"/>
          <w:szCs w:val="28"/>
        </w:rPr>
      </w:pPr>
    </w:p>
    <w:p w14:paraId="2A815AEC" w14:textId="478CEBF6" w:rsidR="006A50BA" w:rsidRDefault="00201F4E" w:rsidP="006A50BA">
      <w:pPr>
        <w:spacing w:line="360" w:lineRule="auto"/>
        <w:jc w:val="center"/>
        <w:rPr>
          <w:sz w:val="28"/>
          <w:szCs w:val="28"/>
        </w:rPr>
      </w:pPr>
      <w:r>
        <w:object w:dxaOrig="12331" w:dyaOrig="8685" w14:anchorId="4D3363EA">
          <v:shape id="_x0000_i1027" type="#_x0000_t75" style="width:467.25pt;height:329.25pt" o:ole="">
            <v:imagedata r:id="rId18" o:title=""/>
          </v:shape>
          <o:OLEObject Type="Embed" ProgID="Visio.Drawing.15" ShapeID="_x0000_i1027" DrawAspect="Content" ObjectID="_1716013176" r:id="rId19"/>
        </w:object>
      </w:r>
    </w:p>
    <w:p w14:paraId="290A769C" w14:textId="07EA4ABB" w:rsidR="000A06D9" w:rsidRDefault="006A50BA" w:rsidP="006A50B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3</w:t>
      </w:r>
      <w:r w:rsidR="004C196B">
        <w:rPr>
          <w:sz w:val="28"/>
          <w:szCs w:val="28"/>
        </w:rPr>
        <w:t xml:space="preserve"> —</w:t>
      </w:r>
      <w:r>
        <w:rPr>
          <w:sz w:val="28"/>
          <w:szCs w:val="28"/>
        </w:rPr>
        <w:t xml:space="preserve"> Д</w:t>
      </w:r>
      <w:r w:rsidRPr="00E9319E">
        <w:rPr>
          <w:sz w:val="28"/>
          <w:szCs w:val="28"/>
        </w:rPr>
        <w:t>иаграмм</w:t>
      </w:r>
      <w:r>
        <w:rPr>
          <w:sz w:val="28"/>
          <w:szCs w:val="28"/>
        </w:rPr>
        <w:t xml:space="preserve">а </w:t>
      </w:r>
      <w:r w:rsidR="004C196B">
        <w:rPr>
          <w:sz w:val="28"/>
          <w:szCs w:val="28"/>
        </w:rPr>
        <w:t>последовательности</w:t>
      </w:r>
    </w:p>
    <w:p w14:paraId="78BB4403" w14:textId="77777777" w:rsidR="006A50BA" w:rsidRPr="00E9319E" w:rsidRDefault="006A50BA" w:rsidP="005F543E">
      <w:pPr>
        <w:spacing w:line="360" w:lineRule="auto"/>
        <w:ind w:firstLine="851"/>
        <w:jc w:val="both"/>
        <w:rPr>
          <w:sz w:val="28"/>
          <w:szCs w:val="28"/>
        </w:rPr>
      </w:pPr>
    </w:p>
    <w:p w14:paraId="52AC8F08" w14:textId="77777777" w:rsidR="006A5466" w:rsidRPr="00E9319E" w:rsidRDefault="006A5466" w:rsidP="00816281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>Проектирование и реализация диаграммы вариантов использования и диаграммы сценариев использования:</w:t>
      </w:r>
    </w:p>
    <w:p w14:paraId="779D955E" w14:textId="65D6930C" w:rsidR="00C04EEB" w:rsidRDefault="006A5466" w:rsidP="00AE19AF">
      <w:pPr>
        <w:spacing w:line="360" w:lineRule="auto"/>
        <w:ind w:firstLine="851"/>
        <w:jc w:val="both"/>
        <w:rPr>
          <w:sz w:val="28"/>
          <w:szCs w:val="28"/>
        </w:rPr>
      </w:pPr>
      <w:r w:rsidRPr="00E9319E">
        <w:rPr>
          <w:sz w:val="28"/>
          <w:szCs w:val="28"/>
        </w:rPr>
        <w:t>Данная диаграмма</w:t>
      </w:r>
      <w:r w:rsidR="00A44B4A">
        <w:rPr>
          <w:sz w:val="28"/>
          <w:szCs w:val="28"/>
        </w:rPr>
        <w:t xml:space="preserve">, </w:t>
      </w:r>
      <w:r w:rsidR="00C04EEB">
        <w:rPr>
          <w:sz w:val="28"/>
          <w:szCs w:val="28"/>
        </w:rPr>
        <w:t xml:space="preserve">представлена </w:t>
      </w:r>
      <w:r w:rsidR="004C196B">
        <w:rPr>
          <w:sz w:val="28"/>
          <w:szCs w:val="28"/>
        </w:rPr>
        <w:t xml:space="preserve">в соответствии с рисунком </w:t>
      </w:r>
      <w:r w:rsidR="00C04EEB">
        <w:rPr>
          <w:sz w:val="28"/>
          <w:szCs w:val="28"/>
        </w:rPr>
        <w:t>2.4</w:t>
      </w:r>
      <w:r w:rsidR="00A44B4A">
        <w:rPr>
          <w:sz w:val="28"/>
          <w:szCs w:val="28"/>
        </w:rPr>
        <w:t xml:space="preserve">. Она </w:t>
      </w:r>
      <w:r w:rsidRPr="00E9319E">
        <w:rPr>
          <w:sz w:val="28"/>
          <w:szCs w:val="28"/>
        </w:rPr>
        <w:t>представляет сценарий использования программы</w:t>
      </w:r>
      <w:r w:rsidR="00A44B4A">
        <w:rPr>
          <w:sz w:val="28"/>
          <w:szCs w:val="28"/>
        </w:rPr>
        <w:t xml:space="preserve"> и </w:t>
      </w:r>
      <w:r w:rsidR="00587274">
        <w:rPr>
          <w:sz w:val="28"/>
          <w:szCs w:val="28"/>
        </w:rPr>
        <w:t>о</w:t>
      </w:r>
      <w:r w:rsidR="00587274" w:rsidRPr="00E9319E">
        <w:rPr>
          <w:sz w:val="28"/>
          <w:szCs w:val="28"/>
        </w:rPr>
        <w:t>тража</w:t>
      </w:r>
      <w:r w:rsidR="00587274">
        <w:rPr>
          <w:sz w:val="28"/>
          <w:szCs w:val="28"/>
        </w:rPr>
        <w:t>ет</w:t>
      </w:r>
      <w:r w:rsidR="00587274" w:rsidRPr="00E9319E">
        <w:rPr>
          <w:sz w:val="28"/>
          <w:szCs w:val="28"/>
        </w:rPr>
        <w:t xml:space="preserve"> отношения между действующим лицом и прецедентами</w:t>
      </w:r>
      <w:r w:rsidR="00A44B4A">
        <w:rPr>
          <w:sz w:val="28"/>
          <w:szCs w:val="28"/>
        </w:rPr>
        <w:t>,</w:t>
      </w:r>
      <w:r w:rsidR="00587274" w:rsidRPr="00E9319E">
        <w:rPr>
          <w:sz w:val="28"/>
          <w:szCs w:val="28"/>
        </w:rPr>
        <w:t xml:space="preserve"> </w:t>
      </w:r>
      <w:r w:rsidR="00587274">
        <w:rPr>
          <w:sz w:val="28"/>
          <w:szCs w:val="28"/>
        </w:rPr>
        <w:t>является</w:t>
      </w:r>
      <w:r w:rsidR="00587274" w:rsidRPr="00E9319E">
        <w:rPr>
          <w:sz w:val="28"/>
          <w:szCs w:val="28"/>
        </w:rPr>
        <w:t xml:space="preserve"> составной частью модели прецедентов, </w:t>
      </w:r>
      <w:r w:rsidR="00587274">
        <w:rPr>
          <w:sz w:val="28"/>
          <w:szCs w:val="28"/>
        </w:rPr>
        <w:t>позволяет</w:t>
      </w:r>
      <w:r w:rsidR="00587274" w:rsidRPr="00E9319E">
        <w:rPr>
          <w:sz w:val="28"/>
          <w:szCs w:val="28"/>
        </w:rPr>
        <w:t xml:space="preserve"> описать систему на </w:t>
      </w:r>
      <w:r w:rsidR="0001078C">
        <w:rPr>
          <w:sz w:val="28"/>
          <w:szCs w:val="28"/>
        </w:rPr>
        <w:t>логическом</w:t>
      </w:r>
      <w:r w:rsidR="00587274" w:rsidRPr="00E9319E">
        <w:rPr>
          <w:sz w:val="28"/>
          <w:szCs w:val="28"/>
        </w:rPr>
        <w:t xml:space="preserve"> уровне.</w:t>
      </w:r>
    </w:p>
    <w:p w14:paraId="6B22F513" w14:textId="2E8F9B3B" w:rsidR="00C04EEB" w:rsidRPr="003E625A" w:rsidRDefault="00201F4E" w:rsidP="00C04EEB">
      <w:pPr>
        <w:spacing w:line="360" w:lineRule="auto"/>
        <w:jc w:val="center"/>
        <w:rPr>
          <w:sz w:val="28"/>
          <w:szCs w:val="28"/>
          <w:lang w:val="en-US"/>
        </w:rPr>
      </w:pPr>
      <w:r>
        <w:object w:dxaOrig="12976" w:dyaOrig="6706" w14:anchorId="4ED077C5">
          <v:shape id="_x0000_i1028" type="#_x0000_t75" style="width:473.25pt;height:243.75pt" o:ole="">
            <v:imagedata r:id="rId20" o:title=""/>
          </v:shape>
          <o:OLEObject Type="Embed" ProgID="Visio.Drawing.15" ShapeID="_x0000_i1028" DrawAspect="Content" ObjectID="_1716013177" r:id="rId21"/>
        </w:object>
      </w:r>
    </w:p>
    <w:p w14:paraId="655D738C" w14:textId="64C72741" w:rsidR="00201F4E" w:rsidRDefault="00C04EEB" w:rsidP="00C04EE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.4 Д</w:t>
      </w:r>
      <w:r w:rsidRPr="00E9319E">
        <w:rPr>
          <w:sz w:val="28"/>
          <w:szCs w:val="28"/>
        </w:rPr>
        <w:t>иаграмм</w:t>
      </w:r>
      <w:r>
        <w:rPr>
          <w:sz w:val="28"/>
          <w:szCs w:val="28"/>
        </w:rPr>
        <w:t>а</w:t>
      </w:r>
      <w:r w:rsidRPr="00E9319E">
        <w:rPr>
          <w:sz w:val="28"/>
          <w:szCs w:val="28"/>
        </w:rPr>
        <w:t xml:space="preserve"> вариантов использования</w:t>
      </w:r>
    </w:p>
    <w:p w14:paraId="6CD7EE25" w14:textId="493B5B1D" w:rsidR="00976A43" w:rsidRPr="00933A40" w:rsidRDefault="00201F4E" w:rsidP="00E707D9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0DA63ED" w14:textId="1AACEB28" w:rsidR="00B500A7" w:rsidRPr="005B679B" w:rsidRDefault="00976A43" w:rsidP="00453E72">
      <w:pPr>
        <w:pStyle w:val="af0"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jc w:val="both"/>
        <w:outlineLvl w:val="0"/>
        <w:rPr>
          <w:b/>
          <w:sz w:val="28"/>
          <w:szCs w:val="28"/>
        </w:rPr>
      </w:pPr>
      <w:bookmarkStart w:id="15" w:name="_Toc105400306"/>
      <w:r w:rsidRPr="005B679B">
        <w:rPr>
          <w:b/>
          <w:sz w:val="28"/>
          <w:szCs w:val="28"/>
        </w:rPr>
        <w:lastRenderedPageBreak/>
        <w:t>Программирование</w:t>
      </w:r>
      <w:bookmarkEnd w:id="15"/>
    </w:p>
    <w:p w14:paraId="3499EA19" w14:textId="37B34582" w:rsidR="00976A43" w:rsidRPr="00E23A7B" w:rsidRDefault="00976A43" w:rsidP="00E23A7B">
      <w:pPr>
        <w:tabs>
          <w:tab w:val="left" w:pos="1134"/>
        </w:tabs>
        <w:spacing w:line="360" w:lineRule="auto"/>
        <w:ind w:firstLine="851"/>
        <w:jc w:val="both"/>
        <w:rPr>
          <w:bCs/>
          <w:sz w:val="28"/>
          <w:szCs w:val="28"/>
        </w:rPr>
      </w:pPr>
    </w:p>
    <w:p w14:paraId="737E6038" w14:textId="321B9CD3" w:rsidR="00DF6A96" w:rsidRDefault="00DF6A96" w:rsidP="00DF6A96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данном разделе будут описаны функции программы </w:t>
      </w:r>
      <w:r w:rsidR="00E707D9">
        <w:rPr>
          <w:bCs/>
          <w:sz w:val="28"/>
          <w:szCs w:val="28"/>
        </w:rPr>
        <w:t>по компонентам,</w:t>
      </w:r>
      <w:r>
        <w:rPr>
          <w:bCs/>
          <w:sz w:val="28"/>
          <w:szCs w:val="28"/>
        </w:rPr>
        <w:t xml:space="preserve"> в которых они расположены.</w:t>
      </w:r>
    </w:p>
    <w:p w14:paraId="13941BEA" w14:textId="77777777" w:rsidR="00DF6A96" w:rsidRPr="00DF6A96" w:rsidRDefault="00DF6A96" w:rsidP="00DF6A96">
      <w:pPr>
        <w:spacing w:line="360" w:lineRule="auto"/>
        <w:ind w:firstLine="851"/>
        <w:jc w:val="both"/>
        <w:rPr>
          <w:bCs/>
          <w:sz w:val="28"/>
          <w:szCs w:val="28"/>
        </w:rPr>
      </w:pPr>
    </w:p>
    <w:p w14:paraId="1B3B0D93" w14:textId="526DF26D" w:rsidR="00976A43" w:rsidRPr="003E6C20" w:rsidRDefault="00DF6A96" w:rsidP="008A2E15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Функции </w:t>
      </w:r>
      <w:r w:rsidR="003E6C20">
        <w:rPr>
          <w:bCs/>
          <w:sz w:val="28"/>
          <w:szCs w:val="28"/>
        </w:rPr>
        <w:t xml:space="preserve">и модули </w:t>
      </w:r>
      <w:r>
        <w:rPr>
          <w:bCs/>
          <w:sz w:val="28"/>
          <w:szCs w:val="28"/>
        </w:rPr>
        <w:t xml:space="preserve">компонента </w:t>
      </w:r>
      <w:r>
        <w:rPr>
          <w:bCs/>
          <w:sz w:val="28"/>
          <w:szCs w:val="28"/>
          <w:lang w:val="en-US"/>
        </w:rPr>
        <w:t>main</w:t>
      </w:r>
      <w:r w:rsidRPr="003E6C20">
        <w:rPr>
          <w:bCs/>
          <w:sz w:val="28"/>
          <w:szCs w:val="28"/>
        </w:rPr>
        <w:t xml:space="preserve"> .</w:t>
      </w:r>
      <w:r w:rsidR="003E6C20">
        <w:rPr>
          <w:bCs/>
          <w:sz w:val="28"/>
          <w:szCs w:val="28"/>
          <w:lang w:val="en-US"/>
        </w:rPr>
        <w:t>j</w:t>
      </w:r>
      <w:r>
        <w:rPr>
          <w:bCs/>
          <w:sz w:val="28"/>
          <w:szCs w:val="28"/>
          <w:lang w:val="en-US"/>
        </w:rPr>
        <w:t>s</w:t>
      </w:r>
      <w:r w:rsidRPr="003E6C20">
        <w:rPr>
          <w:bCs/>
          <w:sz w:val="28"/>
          <w:szCs w:val="28"/>
        </w:rPr>
        <w:t>:</w:t>
      </w:r>
    </w:p>
    <w:p w14:paraId="14EAD213" w14:textId="36A69413" w:rsidR="00DF6A96" w:rsidRDefault="008761B2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proofErr w:type="gramStart"/>
      <w:r>
        <w:rPr>
          <w:bCs/>
          <w:sz w:val="28"/>
          <w:szCs w:val="28"/>
          <w:lang w:val="en-US"/>
        </w:rPr>
        <w:t>connection</w:t>
      </w:r>
      <w:r w:rsidRPr="00DF6A96">
        <w:rPr>
          <w:bCs/>
          <w:sz w:val="28"/>
          <w:szCs w:val="28"/>
        </w:rPr>
        <w:t>(</w:t>
      </w:r>
      <w:proofErr w:type="gramEnd"/>
      <w:r w:rsidR="00DF6A96" w:rsidRPr="00DF6A96">
        <w:rPr>
          <w:bCs/>
          <w:sz w:val="28"/>
          <w:szCs w:val="28"/>
        </w:rPr>
        <w:t xml:space="preserve">) – </w:t>
      </w:r>
      <w:r w:rsidR="00DF6A96">
        <w:rPr>
          <w:bCs/>
          <w:sz w:val="28"/>
          <w:szCs w:val="28"/>
        </w:rPr>
        <w:t xml:space="preserve">данная функция создает подключение к базе данных </w:t>
      </w:r>
      <w:r w:rsidR="00E707D9">
        <w:rPr>
          <w:bCs/>
          <w:sz w:val="28"/>
          <w:szCs w:val="28"/>
          <w:lang w:val="en-US"/>
        </w:rPr>
        <w:t>MySQL</w:t>
      </w:r>
      <w:r w:rsidR="00DF6A96">
        <w:rPr>
          <w:bCs/>
          <w:sz w:val="28"/>
          <w:szCs w:val="28"/>
        </w:rPr>
        <w:t>. Она принимает 4 параметра (</w:t>
      </w:r>
      <w:r w:rsidR="00DF6A96">
        <w:rPr>
          <w:bCs/>
          <w:sz w:val="28"/>
          <w:szCs w:val="28"/>
          <w:lang w:val="en-US"/>
        </w:rPr>
        <w:t>host</w:t>
      </w:r>
      <w:r w:rsidR="00DF6A96" w:rsidRPr="00DF6A96">
        <w:rPr>
          <w:bCs/>
          <w:sz w:val="28"/>
          <w:szCs w:val="28"/>
        </w:rPr>
        <w:t xml:space="preserve"> – </w:t>
      </w:r>
      <w:r w:rsidR="00DF6A96">
        <w:rPr>
          <w:bCs/>
          <w:sz w:val="28"/>
          <w:szCs w:val="28"/>
        </w:rPr>
        <w:t xml:space="preserve">адрес, </w:t>
      </w:r>
      <w:r w:rsidR="00DF6A96">
        <w:rPr>
          <w:bCs/>
          <w:sz w:val="28"/>
          <w:szCs w:val="28"/>
          <w:lang w:val="en-US"/>
        </w:rPr>
        <w:t>user</w:t>
      </w:r>
      <w:r w:rsidR="00DF6A96" w:rsidRPr="00DF6A96">
        <w:rPr>
          <w:bCs/>
          <w:sz w:val="28"/>
          <w:szCs w:val="28"/>
        </w:rPr>
        <w:t xml:space="preserve"> – </w:t>
      </w:r>
      <w:r w:rsidR="00DF6A96">
        <w:rPr>
          <w:bCs/>
          <w:sz w:val="28"/>
          <w:szCs w:val="28"/>
        </w:rPr>
        <w:t xml:space="preserve">имя пользователя, </w:t>
      </w:r>
      <w:r w:rsidR="00DF6A96">
        <w:rPr>
          <w:bCs/>
          <w:sz w:val="28"/>
          <w:szCs w:val="28"/>
          <w:lang w:val="en-US"/>
        </w:rPr>
        <w:t>database</w:t>
      </w:r>
      <w:r w:rsidR="00DF6A96" w:rsidRPr="00DF6A96">
        <w:rPr>
          <w:bCs/>
          <w:sz w:val="28"/>
          <w:szCs w:val="28"/>
        </w:rPr>
        <w:t xml:space="preserve"> – </w:t>
      </w:r>
      <w:r w:rsidR="00DF6A96">
        <w:rPr>
          <w:bCs/>
          <w:sz w:val="28"/>
          <w:szCs w:val="28"/>
        </w:rPr>
        <w:t xml:space="preserve">название базы данных, </w:t>
      </w:r>
      <w:r w:rsidR="00DF6A96">
        <w:rPr>
          <w:bCs/>
          <w:sz w:val="28"/>
          <w:szCs w:val="28"/>
          <w:lang w:val="en-US"/>
        </w:rPr>
        <w:t>password</w:t>
      </w:r>
      <w:r w:rsidR="00DF6A96" w:rsidRPr="00DF6A96">
        <w:rPr>
          <w:bCs/>
          <w:sz w:val="28"/>
          <w:szCs w:val="28"/>
        </w:rPr>
        <w:t xml:space="preserve"> </w:t>
      </w:r>
      <w:r w:rsidR="00DF6A96">
        <w:rPr>
          <w:bCs/>
          <w:sz w:val="28"/>
          <w:szCs w:val="28"/>
        </w:rPr>
        <w:t>–</w:t>
      </w:r>
      <w:r w:rsidR="00DF6A96" w:rsidRPr="00DF6A96">
        <w:rPr>
          <w:bCs/>
          <w:sz w:val="28"/>
          <w:szCs w:val="28"/>
        </w:rPr>
        <w:t xml:space="preserve"> </w:t>
      </w:r>
      <w:r w:rsidR="00DF6A96">
        <w:rPr>
          <w:bCs/>
          <w:sz w:val="28"/>
          <w:szCs w:val="28"/>
        </w:rPr>
        <w:t>пароль от сервера)</w:t>
      </w:r>
      <w:r w:rsidR="002B71C8" w:rsidRPr="002B71C8">
        <w:rPr>
          <w:bCs/>
          <w:sz w:val="28"/>
          <w:szCs w:val="28"/>
        </w:rPr>
        <w:t>;</w:t>
      </w:r>
    </w:p>
    <w:p w14:paraId="1878F7BD" w14:textId="2679B00F" w:rsidR="00DF6A96" w:rsidRDefault="003B28FB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r w:rsidRPr="003B28FB">
        <w:rPr>
          <w:bCs/>
          <w:sz w:val="28"/>
          <w:szCs w:val="28"/>
          <w:lang w:val="en-US"/>
        </w:rPr>
        <w:t>createWindow</w:t>
      </w:r>
      <w:r w:rsidR="00DF6A96" w:rsidRPr="00DF6A96">
        <w:rPr>
          <w:bCs/>
          <w:sz w:val="28"/>
          <w:szCs w:val="28"/>
        </w:rPr>
        <w:t xml:space="preserve"> – </w:t>
      </w:r>
      <w:r w:rsidR="00DF6A96">
        <w:rPr>
          <w:bCs/>
          <w:sz w:val="28"/>
          <w:szCs w:val="28"/>
        </w:rPr>
        <w:t xml:space="preserve">создает стартовое окно программы, принимает аргументом </w:t>
      </w:r>
      <w:r w:rsidR="00E707D9">
        <w:rPr>
          <w:bCs/>
          <w:sz w:val="28"/>
          <w:szCs w:val="28"/>
        </w:rPr>
        <w:t>файл (</w:t>
      </w:r>
      <w:r w:rsidR="00AC6D85">
        <w:rPr>
          <w:bCs/>
          <w:sz w:val="28"/>
          <w:szCs w:val="28"/>
        </w:rPr>
        <w:t xml:space="preserve">для этого необходимо указать его путь), по которому произойдет </w:t>
      </w:r>
      <w:r w:rsidR="00E707D9">
        <w:rPr>
          <w:bCs/>
          <w:sz w:val="28"/>
          <w:szCs w:val="28"/>
          <w:lang w:val="en-US"/>
        </w:rPr>
        <w:t>render</w:t>
      </w:r>
      <w:r w:rsidR="00E707D9" w:rsidRPr="00AC6D85">
        <w:rPr>
          <w:bCs/>
          <w:sz w:val="28"/>
          <w:szCs w:val="28"/>
        </w:rPr>
        <w:t xml:space="preserve"> (</w:t>
      </w:r>
      <w:r w:rsidR="00AC6D85">
        <w:rPr>
          <w:bCs/>
          <w:sz w:val="28"/>
          <w:szCs w:val="28"/>
        </w:rPr>
        <w:t>процесс получения изображения по заготовленной модели)</w:t>
      </w:r>
      <w:r w:rsidR="002B71C8" w:rsidRPr="002B71C8">
        <w:rPr>
          <w:bCs/>
          <w:sz w:val="28"/>
          <w:szCs w:val="28"/>
        </w:rPr>
        <w:t>;</w:t>
      </w:r>
    </w:p>
    <w:p w14:paraId="27EA968E" w14:textId="04A0A8CA" w:rsidR="00AC6D85" w:rsidRDefault="00AC6D85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proofErr w:type="gramStart"/>
      <w:r w:rsidRPr="00AC6D85">
        <w:rPr>
          <w:bCs/>
          <w:sz w:val="28"/>
          <w:szCs w:val="28"/>
        </w:rPr>
        <w:t>connection.connect</w:t>
      </w:r>
      <w:proofErr w:type="gramEnd"/>
      <w:r>
        <w:rPr>
          <w:bCs/>
          <w:sz w:val="28"/>
          <w:szCs w:val="28"/>
        </w:rPr>
        <w:t xml:space="preserve">() – тестируем, удалось ли нам подключится к базе данных. Данная функция необходима для обеспечения корректного запуска программы. В качестве аргумента метод </w:t>
      </w:r>
      <w:r w:rsidRPr="00AC6D85">
        <w:rPr>
          <w:bCs/>
          <w:sz w:val="28"/>
          <w:szCs w:val="28"/>
        </w:rPr>
        <w:t>“</w:t>
      </w:r>
      <w:r>
        <w:rPr>
          <w:bCs/>
          <w:sz w:val="28"/>
          <w:szCs w:val="28"/>
          <w:lang w:val="en-US"/>
        </w:rPr>
        <w:t>connect</w:t>
      </w:r>
      <w:r w:rsidRPr="00AC6D85">
        <w:rPr>
          <w:bCs/>
          <w:sz w:val="28"/>
          <w:szCs w:val="28"/>
        </w:rPr>
        <w:t>”</w:t>
      </w:r>
      <w:r>
        <w:rPr>
          <w:bCs/>
          <w:sz w:val="28"/>
          <w:szCs w:val="28"/>
        </w:rPr>
        <w:t xml:space="preserve"> использованный из библиотеки </w:t>
      </w:r>
      <w:r w:rsidRPr="00AC6D85">
        <w:rPr>
          <w:bCs/>
          <w:sz w:val="28"/>
          <w:szCs w:val="28"/>
        </w:rPr>
        <w:t>“</w:t>
      </w:r>
      <w:r w:rsidR="00E707D9">
        <w:rPr>
          <w:bCs/>
          <w:sz w:val="28"/>
          <w:szCs w:val="28"/>
          <w:lang w:val="en-US"/>
        </w:rPr>
        <w:t>MySQL</w:t>
      </w:r>
      <w:r w:rsidRPr="00AC6D85">
        <w:rPr>
          <w:bCs/>
          <w:sz w:val="28"/>
          <w:szCs w:val="28"/>
        </w:rPr>
        <w:t>”</w:t>
      </w:r>
      <w:r>
        <w:rPr>
          <w:bCs/>
          <w:sz w:val="28"/>
          <w:szCs w:val="28"/>
        </w:rPr>
        <w:t xml:space="preserve"> принимает функцию, которая в случае неудачного подключение вернет ошибку</w:t>
      </w:r>
      <w:r w:rsidR="002B71C8" w:rsidRPr="002B71C8">
        <w:rPr>
          <w:bCs/>
          <w:sz w:val="28"/>
          <w:szCs w:val="28"/>
        </w:rPr>
        <w:t>;</w:t>
      </w:r>
    </w:p>
    <w:p w14:paraId="673DF78C" w14:textId="74892E4B" w:rsidR="00084A2E" w:rsidRDefault="00510973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proofErr w:type="gramStart"/>
      <w:r w:rsidRPr="00510973">
        <w:rPr>
          <w:bCs/>
          <w:sz w:val="28"/>
          <w:szCs w:val="28"/>
          <w:lang w:val="en-US"/>
        </w:rPr>
        <w:t>app</w:t>
      </w:r>
      <w:r w:rsidRPr="00510973">
        <w:rPr>
          <w:bCs/>
          <w:sz w:val="28"/>
          <w:szCs w:val="28"/>
        </w:rPr>
        <w:t>.</w:t>
      </w:r>
      <w:r w:rsidRPr="00510973">
        <w:rPr>
          <w:bCs/>
          <w:sz w:val="28"/>
          <w:szCs w:val="28"/>
          <w:lang w:val="en-US"/>
        </w:rPr>
        <w:t>on</w:t>
      </w:r>
      <w:proofErr w:type="gramEnd"/>
      <w:r w:rsidRPr="00510973">
        <w:rPr>
          <w:bCs/>
          <w:sz w:val="28"/>
          <w:szCs w:val="28"/>
        </w:rPr>
        <w:t>('</w:t>
      </w:r>
      <w:r w:rsidRPr="00510973">
        <w:rPr>
          <w:bCs/>
          <w:sz w:val="28"/>
          <w:szCs w:val="28"/>
          <w:lang w:val="en-US"/>
        </w:rPr>
        <w:t>ready</w:t>
      </w:r>
      <w:r w:rsidRPr="00510973">
        <w:rPr>
          <w:bCs/>
          <w:sz w:val="28"/>
          <w:szCs w:val="28"/>
        </w:rPr>
        <w:t xml:space="preserve">', </w:t>
      </w:r>
      <w:r w:rsidRPr="00510973">
        <w:rPr>
          <w:bCs/>
          <w:sz w:val="28"/>
          <w:szCs w:val="28"/>
          <w:lang w:val="en-US"/>
        </w:rPr>
        <w:t>main</w:t>
      </w:r>
      <w:r w:rsidRPr="00510973">
        <w:rPr>
          <w:bCs/>
          <w:sz w:val="28"/>
          <w:szCs w:val="28"/>
        </w:rPr>
        <w:t xml:space="preserve">) – </w:t>
      </w:r>
      <w:r>
        <w:rPr>
          <w:bCs/>
          <w:sz w:val="28"/>
          <w:szCs w:val="28"/>
        </w:rPr>
        <w:t>при</w:t>
      </w:r>
      <w:r w:rsidRPr="00510973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готовности нашего приложения отрабатывает основная функция </w:t>
      </w:r>
      <w:r w:rsidRPr="00510973">
        <w:rPr>
          <w:bCs/>
          <w:sz w:val="28"/>
          <w:szCs w:val="28"/>
        </w:rPr>
        <w:t>“</w:t>
      </w:r>
      <w:r>
        <w:rPr>
          <w:bCs/>
          <w:sz w:val="28"/>
          <w:szCs w:val="28"/>
          <w:lang w:val="en-US"/>
        </w:rPr>
        <w:t>main</w:t>
      </w:r>
      <w:r w:rsidRPr="00510973">
        <w:rPr>
          <w:bCs/>
          <w:sz w:val="28"/>
          <w:szCs w:val="28"/>
        </w:rPr>
        <w:t>”</w:t>
      </w:r>
      <w:r w:rsidR="002B71C8" w:rsidRPr="002B71C8">
        <w:rPr>
          <w:bCs/>
          <w:sz w:val="28"/>
          <w:szCs w:val="28"/>
        </w:rPr>
        <w:t>;</w:t>
      </w:r>
    </w:p>
    <w:p w14:paraId="10AD2937" w14:textId="1FB95C4B" w:rsidR="001E77CC" w:rsidRDefault="001E77CC" w:rsidP="008761B2">
      <w:pPr>
        <w:pStyle w:val="af0"/>
        <w:numPr>
          <w:ilvl w:val="0"/>
          <w:numId w:val="3"/>
        </w:numPr>
        <w:tabs>
          <w:tab w:val="left" w:pos="1134"/>
        </w:tabs>
        <w:spacing w:line="360" w:lineRule="auto"/>
        <w:ind w:left="0" w:firstLine="851"/>
        <w:jc w:val="both"/>
        <w:rPr>
          <w:bCs/>
          <w:sz w:val="28"/>
          <w:szCs w:val="28"/>
        </w:rPr>
      </w:pPr>
      <w:proofErr w:type="gramStart"/>
      <w:r w:rsidRPr="001E77CC">
        <w:rPr>
          <w:bCs/>
          <w:sz w:val="28"/>
          <w:szCs w:val="28"/>
          <w:lang w:val="en-US"/>
        </w:rPr>
        <w:t>app</w:t>
      </w:r>
      <w:r w:rsidRPr="001E77CC">
        <w:rPr>
          <w:bCs/>
          <w:sz w:val="28"/>
          <w:szCs w:val="28"/>
        </w:rPr>
        <w:t>.</w:t>
      </w:r>
      <w:r w:rsidRPr="001E77CC">
        <w:rPr>
          <w:bCs/>
          <w:sz w:val="28"/>
          <w:szCs w:val="28"/>
          <w:lang w:val="en-US"/>
        </w:rPr>
        <w:t>on</w:t>
      </w:r>
      <w:proofErr w:type="gramEnd"/>
      <w:r w:rsidRPr="001E77CC">
        <w:rPr>
          <w:bCs/>
          <w:sz w:val="28"/>
          <w:szCs w:val="28"/>
        </w:rPr>
        <w:t>('</w:t>
      </w:r>
      <w:r w:rsidRPr="001E77CC">
        <w:rPr>
          <w:bCs/>
          <w:sz w:val="28"/>
          <w:szCs w:val="28"/>
          <w:lang w:val="en-US"/>
        </w:rPr>
        <w:t>window</w:t>
      </w:r>
      <w:r w:rsidRPr="001E77CC">
        <w:rPr>
          <w:bCs/>
          <w:sz w:val="28"/>
          <w:szCs w:val="28"/>
        </w:rPr>
        <w:t>-</w:t>
      </w:r>
      <w:r w:rsidRPr="001E77CC">
        <w:rPr>
          <w:bCs/>
          <w:sz w:val="28"/>
          <w:szCs w:val="28"/>
          <w:lang w:val="en-US"/>
        </w:rPr>
        <w:t>all</w:t>
      </w:r>
      <w:r w:rsidRPr="001E77CC">
        <w:rPr>
          <w:bCs/>
          <w:sz w:val="28"/>
          <w:szCs w:val="28"/>
        </w:rPr>
        <w:t>-</w:t>
      </w:r>
      <w:r w:rsidRPr="001E77CC">
        <w:rPr>
          <w:bCs/>
          <w:sz w:val="28"/>
          <w:szCs w:val="28"/>
          <w:lang w:val="en-US"/>
        </w:rPr>
        <w:t>closed</w:t>
      </w:r>
      <w:r w:rsidRPr="001E77CC">
        <w:rPr>
          <w:bCs/>
          <w:sz w:val="28"/>
          <w:szCs w:val="28"/>
        </w:rPr>
        <w:t xml:space="preserve">') – </w:t>
      </w:r>
      <w:r>
        <w:rPr>
          <w:bCs/>
          <w:sz w:val="28"/>
          <w:szCs w:val="28"/>
        </w:rPr>
        <w:t>если</w:t>
      </w:r>
      <w:r w:rsidRPr="001E77CC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произошло</w:t>
      </w:r>
      <w:r w:rsidRPr="001E77CC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закрытие окна логика данной функции закроет подключение к базе данных и закроет все окна приложения.</w:t>
      </w:r>
    </w:p>
    <w:p w14:paraId="4332E7A7" w14:textId="77777777" w:rsidR="003B28FB" w:rsidRDefault="003B28FB" w:rsidP="00C25F58">
      <w:pPr>
        <w:spacing w:line="360" w:lineRule="auto"/>
        <w:jc w:val="both"/>
        <w:rPr>
          <w:bCs/>
          <w:sz w:val="28"/>
          <w:szCs w:val="28"/>
        </w:rPr>
      </w:pPr>
    </w:p>
    <w:p w14:paraId="17979046" w14:textId="040621FF" w:rsidR="00C25F58" w:rsidRPr="00150EE4" w:rsidRDefault="00150EE4" w:rsidP="0015693A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К</w:t>
      </w:r>
      <w:r w:rsidR="00C25F58">
        <w:rPr>
          <w:bCs/>
          <w:sz w:val="28"/>
          <w:szCs w:val="28"/>
        </w:rPr>
        <w:t xml:space="preserve">омпонент </w:t>
      </w:r>
      <w:r w:rsidR="00C25F58" w:rsidRPr="00C25F58">
        <w:rPr>
          <w:bCs/>
          <w:sz w:val="28"/>
          <w:szCs w:val="28"/>
          <w:lang w:val="en-US"/>
        </w:rPr>
        <w:t>index</w:t>
      </w:r>
      <w:r w:rsidR="00C25F58" w:rsidRPr="00C25F58">
        <w:rPr>
          <w:bCs/>
          <w:sz w:val="28"/>
          <w:szCs w:val="28"/>
        </w:rPr>
        <w:t>.</w:t>
      </w:r>
      <w:r w:rsidR="00C25F58" w:rsidRPr="00C25F58">
        <w:rPr>
          <w:bCs/>
          <w:sz w:val="28"/>
          <w:szCs w:val="28"/>
          <w:lang w:val="en-US"/>
        </w:rPr>
        <w:t>html</w:t>
      </w:r>
      <w:r w:rsidR="0015693A" w:rsidRPr="00201F4E">
        <w:rPr>
          <w:bCs/>
          <w:sz w:val="28"/>
          <w:szCs w:val="28"/>
        </w:rPr>
        <w:t>:</w:t>
      </w:r>
    </w:p>
    <w:p w14:paraId="7DA55A75" w14:textId="411E00BD" w:rsidR="00150EE4" w:rsidRDefault="00C25F58" w:rsidP="003B28FB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анный </w:t>
      </w:r>
      <w:r w:rsidR="00150EE4">
        <w:rPr>
          <w:bCs/>
          <w:sz w:val="28"/>
          <w:szCs w:val="28"/>
        </w:rPr>
        <w:t>компонент</w:t>
      </w:r>
      <w:r>
        <w:rPr>
          <w:bCs/>
          <w:sz w:val="28"/>
          <w:szCs w:val="28"/>
        </w:rPr>
        <w:t xml:space="preserve"> возвращает</w:t>
      </w:r>
      <w:r w:rsidRPr="00C25F58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верстку</w:t>
      </w:r>
      <w:r w:rsidR="00537507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(структуру элементов на странице документа) нашего стартового окна</w:t>
      </w:r>
      <w:r w:rsidR="003B28FB">
        <w:rPr>
          <w:bCs/>
          <w:sz w:val="28"/>
          <w:szCs w:val="28"/>
        </w:rPr>
        <w:t>, которое содержит функционал нашей автоматизированной системы проектирования плана города</w:t>
      </w:r>
      <w:r>
        <w:rPr>
          <w:bCs/>
          <w:sz w:val="28"/>
          <w:szCs w:val="28"/>
        </w:rPr>
        <w:t>.</w:t>
      </w:r>
    </w:p>
    <w:p w14:paraId="5B43C931" w14:textId="02562057" w:rsidR="00150EE4" w:rsidRDefault="00150EE4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Компонент </w:t>
      </w:r>
      <w:r w:rsidR="003B28FB">
        <w:rPr>
          <w:bCs/>
          <w:sz w:val="28"/>
          <w:szCs w:val="28"/>
          <w:lang w:val="en-US"/>
        </w:rPr>
        <w:t>Editor</w:t>
      </w:r>
      <w:r w:rsidRPr="00150EE4">
        <w:rPr>
          <w:bCs/>
          <w:sz w:val="28"/>
          <w:szCs w:val="28"/>
        </w:rPr>
        <w:t>.</w:t>
      </w:r>
      <w:r w:rsidR="003B28FB">
        <w:rPr>
          <w:bCs/>
          <w:sz w:val="28"/>
          <w:szCs w:val="28"/>
          <w:lang w:val="en-US"/>
        </w:rPr>
        <w:t>js</w:t>
      </w:r>
      <w:r w:rsidR="008C3C91" w:rsidRPr="00201F4E">
        <w:rPr>
          <w:bCs/>
          <w:sz w:val="28"/>
          <w:szCs w:val="28"/>
        </w:rPr>
        <w:t>:</w:t>
      </w:r>
    </w:p>
    <w:p w14:paraId="5C4578FC" w14:textId="3D234F85" w:rsidR="00150EE4" w:rsidRDefault="003B28FB" w:rsidP="003B28FB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Данный компонент отвечает за работу функций редактирования графических элементов, а также создание новых.</w:t>
      </w:r>
    </w:p>
    <w:p w14:paraId="0EAE77B7" w14:textId="77777777" w:rsidR="008C3C91" w:rsidRPr="003B28FB" w:rsidRDefault="008C3C91" w:rsidP="003B28FB">
      <w:pPr>
        <w:spacing w:line="360" w:lineRule="auto"/>
        <w:ind w:firstLine="851"/>
        <w:jc w:val="both"/>
        <w:rPr>
          <w:bCs/>
          <w:sz w:val="28"/>
          <w:szCs w:val="28"/>
        </w:rPr>
      </w:pPr>
    </w:p>
    <w:p w14:paraId="1BC19BE6" w14:textId="0B63389C" w:rsidR="00150EE4" w:rsidRPr="00201F4E" w:rsidRDefault="00150EE4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Компонент </w:t>
      </w:r>
      <w:r w:rsidR="003B28FB">
        <w:rPr>
          <w:bCs/>
          <w:sz w:val="28"/>
          <w:szCs w:val="28"/>
          <w:lang w:val="en-US"/>
        </w:rPr>
        <w:t>Format</w:t>
      </w:r>
      <w:r w:rsidRPr="00150EE4">
        <w:rPr>
          <w:bCs/>
          <w:sz w:val="28"/>
          <w:szCs w:val="28"/>
        </w:rPr>
        <w:t>.js</w:t>
      </w:r>
      <w:r w:rsidR="008C3C91" w:rsidRPr="00201F4E">
        <w:rPr>
          <w:bCs/>
          <w:sz w:val="28"/>
          <w:szCs w:val="28"/>
        </w:rPr>
        <w:t>:</w:t>
      </w:r>
    </w:p>
    <w:p w14:paraId="3C337208" w14:textId="41B4902F" w:rsidR="00150EE4" w:rsidRPr="00553D91" w:rsidRDefault="00150EE4" w:rsidP="00150EE4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анный компонент </w:t>
      </w:r>
      <w:r w:rsidR="00F1158B">
        <w:rPr>
          <w:bCs/>
          <w:sz w:val="28"/>
          <w:szCs w:val="28"/>
        </w:rPr>
        <w:t xml:space="preserve">необходим для </w:t>
      </w:r>
      <w:r w:rsidR="00553D91">
        <w:rPr>
          <w:bCs/>
          <w:sz w:val="28"/>
          <w:szCs w:val="28"/>
        </w:rPr>
        <w:t>выбора формата листа.</w:t>
      </w:r>
    </w:p>
    <w:p w14:paraId="302DE346" w14:textId="6B74C5B9" w:rsidR="002469F9" w:rsidRDefault="002469F9" w:rsidP="00553D91">
      <w:pPr>
        <w:spacing w:line="360" w:lineRule="auto"/>
        <w:jc w:val="both"/>
        <w:rPr>
          <w:bCs/>
          <w:sz w:val="28"/>
          <w:szCs w:val="28"/>
        </w:rPr>
      </w:pPr>
    </w:p>
    <w:p w14:paraId="777E73E7" w14:textId="4CF16DA1" w:rsidR="002469F9" w:rsidRPr="00201F4E" w:rsidRDefault="002469F9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Компонент </w:t>
      </w:r>
      <w:r w:rsidR="00501E13">
        <w:rPr>
          <w:bCs/>
          <w:sz w:val="28"/>
          <w:szCs w:val="28"/>
          <w:lang w:val="en-US"/>
        </w:rPr>
        <w:t>Shapes</w:t>
      </w:r>
      <w:r w:rsidRPr="002469F9">
        <w:rPr>
          <w:bCs/>
          <w:sz w:val="28"/>
          <w:szCs w:val="28"/>
        </w:rPr>
        <w:t>.js</w:t>
      </w:r>
      <w:r w:rsidR="008C3C91" w:rsidRPr="00201F4E">
        <w:rPr>
          <w:bCs/>
          <w:sz w:val="28"/>
          <w:szCs w:val="28"/>
        </w:rPr>
        <w:t>:</w:t>
      </w:r>
    </w:p>
    <w:p w14:paraId="27FB894A" w14:textId="77777777" w:rsidR="00A60F79" w:rsidRDefault="002469F9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анный компонент необходим для </w:t>
      </w:r>
      <w:r w:rsidR="00501E13">
        <w:rPr>
          <w:bCs/>
          <w:sz w:val="28"/>
          <w:szCs w:val="28"/>
        </w:rPr>
        <w:t>создания различных объектов с использованием инструментов: линия, прямоугольник, полилиния.</w:t>
      </w:r>
    </w:p>
    <w:p w14:paraId="2DB30D59" w14:textId="421B2F8A" w:rsidR="008C3C91" w:rsidRDefault="008C3C91" w:rsidP="008C3C91">
      <w:pPr>
        <w:spacing w:line="360" w:lineRule="auto"/>
        <w:ind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14:paraId="761C6D30" w14:textId="5821D0B7" w:rsidR="002975ED" w:rsidRDefault="00EE1718" w:rsidP="00453E72">
      <w:pPr>
        <w:pStyle w:val="af0"/>
        <w:numPr>
          <w:ilvl w:val="0"/>
          <w:numId w:val="10"/>
        </w:numPr>
        <w:tabs>
          <w:tab w:val="left" w:pos="1134"/>
        </w:tabs>
        <w:spacing w:line="360" w:lineRule="auto"/>
        <w:ind w:left="0" w:firstLine="851"/>
        <w:jc w:val="both"/>
        <w:outlineLvl w:val="0"/>
        <w:rPr>
          <w:b/>
          <w:bCs/>
          <w:sz w:val="28"/>
          <w:szCs w:val="28"/>
        </w:rPr>
      </w:pPr>
      <w:bookmarkStart w:id="16" w:name="_Toc105400307"/>
      <w:r w:rsidRPr="00EE1718">
        <w:rPr>
          <w:b/>
          <w:bCs/>
          <w:sz w:val="28"/>
          <w:szCs w:val="28"/>
        </w:rPr>
        <w:lastRenderedPageBreak/>
        <w:t>Отладка, оптимизация и тестирование программы</w:t>
      </w:r>
      <w:bookmarkEnd w:id="16"/>
    </w:p>
    <w:p w14:paraId="77133A08" w14:textId="63E9D87D" w:rsidR="002975ED" w:rsidRDefault="002975ED" w:rsidP="005B679B">
      <w:pPr>
        <w:spacing w:line="360" w:lineRule="auto"/>
        <w:jc w:val="both"/>
        <w:rPr>
          <w:color w:val="000000"/>
          <w:sz w:val="28"/>
          <w:szCs w:val="28"/>
        </w:rPr>
      </w:pPr>
    </w:p>
    <w:p w14:paraId="37A63BBE" w14:textId="40F97CA4" w:rsidR="002975ED" w:rsidRDefault="002975ED" w:rsidP="002975ED">
      <w:pPr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отладки и тестирования использовался браузер и встроенные в него инструменты разработчика, а также локальн</w:t>
      </w:r>
      <w:r w:rsidR="00537507">
        <w:rPr>
          <w:color w:val="000000"/>
          <w:sz w:val="28"/>
          <w:szCs w:val="28"/>
        </w:rPr>
        <w:t>ая</w:t>
      </w:r>
      <w:r>
        <w:rPr>
          <w:color w:val="000000"/>
          <w:sz w:val="28"/>
          <w:szCs w:val="28"/>
        </w:rPr>
        <w:t xml:space="preserve"> </w:t>
      </w:r>
      <w:r w:rsidR="00537507">
        <w:rPr>
          <w:color w:val="000000"/>
          <w:sz w:val="28"/>
          <w:szCs w:val="28"/>
        </w:rPr>
        <w:t>система управления базами данных</w:t>
      </w:r>
      <w:r w:rsidR="00E320D9">
        <w:rPr>
          <w:color w:val="000000"/>
          <w:sz w:val="28"/>
          <w:szCs w:val="28"/>
        </w:rPr>
        <w:t xml:space="preserve"> (далее по тексту СУБД)</w:t>
      </w:r>
      <w:r w:rsidR="00537507">
        <w:rPr>
          <w:color w:val="000000"/>
          <w:sz w:val="28"/>
          <w:szCs w:val="28"/>
        </w:rPr>
        <w:t xml:space="preserve"> </w:t>
      </w:r>
      <w:r w:rsidR="00537507">
        <w:rPr>
          <w:color w:val="000000"/>
          <w:sz w:val="28"/>
          <w:szCs w:val="28"/>
          <w:lang w:val="en-US"/>
        </w:rPr>
        <w:t>MySQL</w:t>
      </w:r>
      <w:r>
        <w:rPr>
          <w:color w:val="000000"/>
          <w:sz w:val="28"/>
          <w:szCs w:val="28"/>
        </w:rPr>
        <w:t>.</w:t>
      </w:r>
    </w:p>
    <w:p w14:paraId="7F4EC528" w14:textId="77777777" w:rsidR="002975ED" w:rsidRDefault="002975ED" w:rsidP="002975ED">
      <w:pPr>
        <w:spacing w:line="360" w:lineRule="auto"/>
        <w:ind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стирование:</w:t>
      </w:r>
    </w:p>
    <w:p w14:paraId="0BEE8745" w14:textId="0377951E" w:rsidR="002975ED" w:rsidRDefault="00B57170" w:rsidP="002975ED">
      <w:pPr>
        <w:pStyle w:val="af0"/>
        <w:numPr>
          <w:ilvl w:val="0"/>
          <w:numId w:val="5"/>
        </w:numPr>
        <w:spacing w:line="360" w:lineRule="auto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</w:t>
      </w:r>
      <w:r w:rsidR="002975ED">
        <w:rPr>
          <w:color w:val="000000"/>
          <w:sz w:val="28"/>
          <w:szCs w:val="28"/>
        </w:rPr>
        <w:t xml:space="preserve">еобходимо запустить </w:t>
      </w:r>
      <w:r w:rsidR="00E320D9">
        <w:rPr>
          <w:color w:val="000000"/>
          <w:sz w:val="28"/>
          <w:szCs w:val="28"/>
        </w:rPr>
        <w:t>локальную СУБД</w:t>
      </w:r>
      <w:r w:rsidR="002975ED">
        <w:rPr>
          <w:color w:val="000000"/>
          <w:sz w:val="28"/>
          <w:szCs w:val="28"/>
        </w:rPr>
        <w:t>;</w:t>
      </w:r>
    </w:p>
    <w:p w14:paraId="58C81FBB" w14:textId="2A7D5D9E" w:rsidR="002975ED" w:rsidRDefault="00B57170" w:rsidP="002975ED">
      <w:pPr>
        <w:pStyle w:val="af0"/>
        <w:numPr>
          <w:ilvl w:val="0"/>
          <w:numId w:val="5"/>
        </w:numPr>
        <w:spacing w:line="360" w:lineRule="auto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</w:t>
      </w:r>
      <w:r w:rsidR="00635404">
        <w:rPr>
          <w:color w:val="000000"/>
          <w:sz w:val="28"/>
          <w:szCs w:val="28"/>
        </w:rPr>
        <w:t xml:space="preserve">апустить выполнение основного скрипта проекта с помощью команды </w:t>
      </w:r>
      <w:r w:rsidR="00635404" w:rsidRPr="00635404">
        <w:rPr>
          <w:color w:val="000000"/>
          <w:sz w:val="28"/>
          <w:szCs w:val="28"/>
        </w:rPr>
        <w:t>“</w:t>
      </w:r>
      <w:r w:rsidR="00635404">
        <w:rPr>
          <w:color w:val="000000"/>
          <w:sz w:val="28"/>
          <w:szCs w:val="28"/>
          <w:lang w:val="en-US"/>
        </w:rPr>
        <w:t>npm</w:t>
      </w:r>
      <w:r w:rsidR="00635404" w:rsidRPr="00635404">
        <w:rPr>
          <w:color w:val="000000"/>
          <w:sz w:val="28"/>
          <w:szCs w:val="28"/>
        </w:rPr>
        <w:t xml:space="preserve"> </w:t>
      </w:r>
      <w:r w:rsidR="00635404">
        <w:rPr>
          <w:color w:val="000000"/>
          <w:sz w:val="28"/>
          <w:szCs w:val="28"/>
          <w:lang w:val="en-US"/>
        </w:rPr>
        <w:t>start</w:t>
      </w:r>
      <w:r w:rsidR="00635404" w:rsidRPr="00635404">
        <w:rPr>
          <w:color w:val="000000"/>
          <w:sz w:val="28"/>
          <w:szCs w:val="28"/>
        </w:rPr>
        <w:t>”</w:t>
      </w:r>
      <w:r w:rsidR="002975ED">
        <w:rPr>
          <w:color w:val="000000"/>
          <w:sz w:val="28"/>
          <w:szCs w:val="28"/>
        </w:rPr>
        <w:t>;</w:t>
      </w:r>
    </w:p>
    <w:p w14:paraId="6F0D6BCB" w14:textId="504B1864" w:rsidR="00100CB3" w:rsidRDefault="006A0BB6" w:rsidP="00F813B9">
      <w:pPr>
        <w:pStyle w:val="af0"/>
        <w:numPr>
          <w:ilvl w:val="0"/>
          <w:numId w:val="5"/>
        </w:numPr>
        <w:spacing w:line="360" w:lineRule="auto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закрытии</w:t>
      </w:r>
      <w:r w:rsidR="003918EF">
        <w:rPr>
          <w:color w:val="000000"/>
          <w:sz w:val="28"/>
          <w:szCs w:val="28"/>
        </w:rPr>
        <w:t xml:space="preserve"> приложения происходит отключения от базы данных</w:t>
      </w:r>
      <w:r w:rsidR="003918EF" w:rsidRPr="003918EF">
        <w:rPr>
          <w:color w:val="000000"/>
          <w:sz w:val="28"/>
          <w:szCs w:val="28"/>
        </w:rPr>
        <w:t>;</w:t>
      </w:r>
    </w:p>
    <w:p w14:paraId="6BF38386" w14:textId="2EEFC800" w:rsidR="006A0BB6" w:rsidRDefault="006A0BB6" w:rsidP="00F813B9">
      <w:pPr>
        <w:pStyle w:val="af0"/>
        <w:numPr>
          <w:ilvl w:val="0"/>
          <w:numId w:val="5"/>
        </w:numPr>
        <w:spacing w:line="360" w:lineRule="auto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нажатии в меню на пункт «</w:t>
      </w:r>
      <w:proofErr w:type="spellStart"/>
      <w:r w:rsidRPr="006A0BB6">
        <w:rPr>
          <w:color w:val="000000"/>
          <w:sz w:val="28"/>
          <w:szCs w:val="28"/>
        </w:rPr>
        <w:t>Load</w:t>
      </w:r>
      <w:proofErr w:type="spellEnd"/>
      <w:r w:rsidRPr="006A0BB6">
        <w:rPr>
          <w:color w:val="000000"/>
          <w:sz w:val="28"/>
          <w:szCs w:val="28"/>
        </w:rPr>
        <w:t xml:space="preserve"> </w:t>
      </w:r>
      <w:proofErr w:type="spellStart"/>
      <w:r w:rsidRPr="006A0BB6">
        <w:rPr>
          <w:color w:val="000000"/>
          <w:sz w:val="28"/>
          <w:szCs w:val="28"/>
        </w:rPr>
        <w:t>statistics</w:t>
      </w:r>
      <w:proofErr w:type="spellEnd"/>
      <w:r>
        <w:rPr>
          <w:color w:val="000000"/>
          <w:sz w:val="28"/>
          <w:szCs w:val="28"/>
        </w:rPr>
        <w:t xml:space="preserve">» в корне проекта появляется файл </w:t>
      </w:r>
      <w:r>
        <w:rPr>
          <w:color w:val="000000"/>
          <w:sz w:val="28"/>
          <w:szCs w:val="28"/>
          <w:lang w:val="en-US"/>
        </w:rPr>
        <w:t>statistics</w:t>
      </w:r>
      <w:r w:rsidRPr="006A0BB6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  <w:lang w:val="en-US"/>
        </w:rPr>
        <w:t>txt</w:t>
      </w:r>
      <w:r>
        <w:rPr>
          <w:color w:val="000000"/>
          <w:sz w:val="28"/>
          <w:szCs w:val="28"/>
        </w:rPr>
        <w:t>, который содержит статистику запуска приложения.</w:t>
      </w:r>
    </w:p>
    <w:p w14:paraId="1340159E" w14:textId="01FE1196" w:rsidR="00F813B9" w:rsidRPr="003918EF" w:rsidRDefault="003918EF" w:rsidP="003918EF">
      <w:pPr>
        <w:rPr>
          <w:rFonts w:ascii="Times New Roman CYR" w:eastAsiaTheme="minorEastAsia" w:hAnsi="Times New Roman CYR" w:cs="Times New Roman CYR"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14:paraId="5DE9695D" w14:textId="77777777" w:rsidR="003918EF" w:rsidRDefault="003918EF" w:rsidP="00565589">
      <w:pPr>
        <w:pStyle w:val="af0"/>
        <w:tabs>
          <w:tab w:val="left" w:pos="0"/>
        </w:tabs>
        <w:spacing w:line="360" w:lineRule="auto"/>
        <w:ind w:left="0"/>
        <w:contextualSpacing w:val="0"/>
        <w:jc w:val="center"/>
        <w:outlineLvl w:val="0"/>
        <w:rPr>
          <w:b/>
          <w:color w:val="000000"/>
          <w:sz w:val="28"/>
          <w:szCs w:val="28"/>
        </w:rPr>
      </w:pPr>
      <w:bookmarkStart w:id="17" w:name="_Toc105400308"/>
      <w:r w:rsidRPr="00B46AE2">
        <w:rPr>
          <w:b/>
          <w:color w:val="000000"/>
          <w:sz w:val="28"/>
          <w:szCs w:val="28"/>
        </w:rPr>
        <w:lastRenderedPageBreak/>
        <w:t>Заключение</w:t>
      </w:r>
      <w:bookmarkEnd w:id="17"/>
    </w:p>
    <w:p w14:paraId="5E7BEC86" w14:textId="77777777" w:rsidR="003918EF" w:rsidRPr="007E4597" w:rsidRDefault="003918EF" w:rsidP="007E4597">
      <w:pPr>
        <w:pStyle w:val="af0"/>
        <w:tabs>
          <w:tab w:val="left" w:pos="1276"/>
        </w:tabs>
        <w:spacing w:line="360" w:lineRule="auto"/>
        <w:ind w:left="0" w:firstLine="851"/>
        <w:contextualSpacing w:val="0"/>
        <w:jc w:val="both"/>
        <w:rPr>
          <w:bCs/>
          <w:color w:val="000000"/>
          <w:sz w:val="28"/>
          <w:szCs w:val="28"/>
        </w:rPr>
      </w:pPr>
    </w:p>
    <w:p w14:paraId="532DC56B" w14:textId="47478277" w:rsidR="003918EF" w:rsidRDefault="003918EF" w:rsidP="00EE337F">
      <w:pPr>
        <w:pStyle w:val="af0"/>
        <w:tabs>
          <w:tab w:val="left" w:pos="1134"/>
        </w:tabs>
        <w:spacing w:line="360" w:lineRule="auto"/>
        <w:ind w:left="0" w:firstLine="851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ходе выполнения курсового проекта было создано решение для </w:t>
      </w:r>
      <w:r w:rsidR="00D21AD9">
        <w:rPr>
          <w:color w:val="000000"/>
          <w:sz w:val="28"/>
          <w:szCs w:val="28"/>
        </w:rPr>
        <w:t>автоматизированной</w:t>
      </w:r>
      <w:r w:rsidR="00EE6732" w:rsidRPr="00EE6732">
        <w:rPr>
          <w:color w:val="000000"/>
          <w:sz w:val="28"/>
          <w:szCs w:val="28"/>
        </w:rPr>
        <w:t xml:space="preserve"> систем</w:t>
      </w:r>
      <w:r w:rsidR="00EE6732">
        <w:rPr>
          <w:color w:val="000000"/>
          <w:sz w:val="28"/>
          <w:szCs w:val="28"/>
        </w:rPr>
        <w:t>ы</w:t>
      </w:r>
      <w:r w:rsidR="00EE6732" w:rsidRPr="00EE6732">
        <w:rPr>
          <w:color w:val="000000"/>
          <w:sz w:val="28"/>
          <w:szCs w:val="28"/>
        </w:rPr>
        <w:t xml:space="preserve"> </w:t>
      </w:r>
      <w:r w:rsidR="00211923">
        <w:rPr>
          <w:color w:val="000000"/>
          <w:sz w:val="28"/>
          <w:szCs w:val="28"/>
        </w:rPr>
        <w:t>проектирования плана города.</w:t>
      </w:r>
      <w:r>
        <w:rPr>
          <w:rFonts w:ascii="Times New Roman" w:hAnsi="Times New Roman"/>
          <w:color w:val="000000"/>
          <w:sz w:val="28"/>
          <w:szCs w:val="28"/>
        </w:rPr>
        <w:t xml:space="preserve"> Для решения были разработаны база данных, </w:t>
      </w:r>
      <w:r w:rsidR="00C9798F">
        <w:rPr>
          <w:rFonts w:ascii="Times New Roman" w:hAnsi="Times New Roman"/>
          <w:color w:val="000000"/>
          <w:sz w:val="28"/>
          <w:szCs w:val="28"/>
        </w:rPr>
        <w:t>модуль графического</w:t>
      </w:r>
      <w:r>
        <w:rPr>
          <w:rFonts w:ascii="Times New Roman" w:hAnsi="Times New Roman"/>
          <w:color w:val="000000"/>
          <w:sz w:val="28"/>
          <w:szCs w:val="28"/>
        </w:rPr>
        <w:t xml:space="preserve"> интерфейс</w:t>
      </w:r>
      <w:r w:rsidR="00C9798F">
        <w:rPr>
          <w:rFonts w:ascii="Times New Roman" w:hAnsi="Times New Roman"/>
          <w:color w:val="000000"/>
          <w:sz w:val="28"/>
          <w:szCs w:val="28"/>
        </w:rPr>
        <w:t>а, модуль обработки данных, модуль для работы с базой данных,</w:t>
      </w:r>
      <w:r>
        <w:rPr>
          <w:rFonts w:ascii="Times New Roman" w:hAnsi="Times New Roman"/>
          <w:color w:val="000000"/>
          <w:sz w:val="28"/>
          <w:szCs w:val="28"/>
        </w:rPr>
        <w:t xml:space="preserve"> структурная схема, функциональная </w:t>
      </w:r>
      <w:r w:rsidR="00A6314A">
        <w:rPr>
          <w:rFonts w:ascii="Times New Roman" w:hAnsi="Times New Roman"/>
          <w:color w:val="000000"/>
          <w:sz w:val="28"/>
          <w:szCs w:val="28"/>
        </w:rPr>
        <w:t>схема</w:t>
      </w:r>
      <w:r>
        <w:rPr>
          <w:rFonts w:ascii="Times New Roman" w:hAnsi="Times New Roman"/>
          <w:color w:val="000000"/>
          <w:sz w:val="28"/>
          <w:szCs w:val="28"/>
        </w:rPr>
        <w:t xml:space="preserve">, </w:t>
      </w:r>
      <w:r w:rsidR="00211923">
        <w:rPr>
          <w:rFonts w:ascii="Times New Roman" w:hAnsi="Times New Roman"/>
          <w:color w:val="000000"/>
          <w:sz w:val="28"/>
          <w:szCs w:val="28"/>
        </w:rPr>
        <w:t>диаграмма последовательности</w:t>
      </w:r>
      <w:r>
        <w:rPr>
          <w:rFonts w:ascii="Times New Roman" w:hAnsi="Times New Roman"/>
          <w:color w:val="000000"/>
          <w:sz w:val="28"/>
          <w:szCs w:val="28"/>
        </w:rPr>
        <w:t xml:space="preserve"> и диаграмма вариантов использования.</w:t>
      </w:r>
    </w:p>
    <w:p w14:paraId="1DFB7390" w14:textId="77777777" w:rsidR="003918EF" w:rsidRPr="0008483E" w:rsidRDefault="003918EF" w:rsidP="00EE337F">
      <w:pPr>
        <w:pStyle w:val="af0"/>
        <w:tabs>
          <w:tab w:val="left" w:pos="1134"/>
        </w:tabs>
        <w:spacing w:line="360" w:lineRule="auto"/>
        <w:ind w:left="0" w:firstLine="851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08483E">
        <w:rPr>
          <w:rFonts w:ascii="Times New Roman" w:hAnsi="Times New Roman"/>
          <w:color w:val="000000"/>
          <w:sz w:val="28"/>
          <w:szCs w:val="28"/>
        </w:rPr>
        <w:t>Разработанная система решает поставленные задачи, а именно:</w:t>
      </w:r>
    </w:p>
    <w:p w14:paraId="41EE21ED" w14:textId="71139662" w:rsidR="002975ED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добавлять графические элементы на лист</w:t>
      </w:r>
      <w:r w:rsidR="0008483E" w:rsidRPr="0008483E">
        <w:rPr>
          <w:sz w:val="28"/>
          <w:szCs w:val="28"/>
        </w:rPr>
        <w:t>;</w:t>
      </w:r>
    </w:p>
    <w:p w14:paraId="42498C4A" w14:textId="194D3947" w:rsid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удалять графические элементы с листа</w:t>
      </w:r>
      <w:r w:rsidR="0008483E" w:rsidRPr="0008483E">
        <w:rPr>
          <w:sz w:val="28"/>
          <w:szCs w:val="28"/>
        </w:rPr>
        <w:t>;</w:t>
      </w:r>
    </w:p>
    <w:p w14:paraId="25590D46" w14:textId="15D191BC" w:rsidR="0008483E" w:rsidRP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менять масштаб плана</w:t>
      </w:r>
      <w:r w:rsidR="0008483E">
        <w:rPr>
          <w:sz w:val="28"/>
          <w:szCs w:val="28"/>
          <w:lang w:val="en-US"/>
        </w:rPr>
        <w:t>;</w:t>
      </w:r>
    </w:p>
    <w:p w14:paraId="1A9729FA" w14:textId="03603B25" w:rsid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изменять размер листа</w:t>
      </w:r>
      <w:r w:rsidR="0008483E" w:rsidRPr="0008483E">
        <w:rPr>
          <w:sz w:val="28"/>
          <w:szCs w:val="28"/>
        </w:rPr>
        <w:t>;</w:t>
      </w:r>
    </w:p>
    <w:p w14:paraId="3230B76F" w14:textId="23E3B644" w:rsidR="0008483E" w:rsidRP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создавать собственные графические объекты</w:t>
      </w:r>
      <w:r w:rsidR="0008483E">
        <w:rPr>
          <w:sz w:val="28"/>
          <w:szCs w:val="28"/>
          <w:lang w:val="en-US"/>
        </w:rPr>
        <w:t>;</w:t>
      </w:r>
    </w:p>
    <w:p w14:paraId="5F08E046" w14:textId="79B42525" w:rsidR="0008483E" w:rsidRPr="0008483E" w:rsidRDefault="00E134B2" w:rsidP="00EE337F">
      <w:pPr>
        <w:pStyle w:val="af0"/>
        <w:numPr>
          <w:ilvl w:val="0"/>
          <w:numId w:val="8"/>
        </w:numPr>
        <w:spacing w:line="360" w:lineRule="auto"/>
        <w:ind w:left="0" w:firstLine="851"/>
        <w:rPr>
          <w:sz w:val="28"/>
          <w:szCs w:val="28"/>
        </w:rPr>
      </w:pPr>
      <w:r>
        <w:rPr>
          <w:sz w:val="28"/>
          <w:szCs w:val="28"/>
        </w:rPr>
        <w:t>получать статистику запуска приложения</w:t>
      </w:r>
      <w:r w:rsidR="00A6314A">
        <w:rPr>
          <w:sz w:val="28"/>
          <w:szCs w:val="28"/>
        </w:rPr>
        <w:t>.</w:t>
      </w:r>
    </w:p>
    <w:p w14:paraId="5B7AF422" w14:textId="0465BB23" w:rsidR="00EE337F" w:rsidRDefault="00EE337F">
      <w:r>
        <w:br w:type="page"/>
      </w:r>
    </w:p>
    <w:p w14:paraId="7ADB884C" w14:textId="77777777" w:rsidR="00D140C1" w:rsidRDefault="00D140C1" w:rsidP="00565589">
      <w:pPr>
        <w:pStyle w:val="1"/>
        <w:ind w:firstLine="0"/>
        <w:jc w:val="center"/>
        <w:rPr>
          <w:b/>
          <w:bCs/>
          <w:szCs w:val="28"/>
        </w:rPr>
      </w:pPr>
      <w:bookmarkStart w:id="18" w:name="_Toc105400309"/>
      <w:r w:rsidRPr="00B7110C">
        <w:rPr>
          <w:b/>
          <w:bCs/>
          <w:szCs w:val="28"/>
        </w:rPr>
        <w:lastRenderedPageBreak/>
        <w:t>Список использованных источников</w:t>
      </w:r>
      <w:bookmarkEnd w:id="18"/>
    </w:p>
    <w:p w14:paraId="5308CD9C" w14:textId="77777777" w:rsidR="00D140C1" w:rsidRPr="007E4597" w:rsidRDefault="00D140C1" w:rsidP="007E4597">
      <w:pPr>
        <w:spacing w:line="360" w:lineRule="auto"/>
        <w:ind w:firstLine="851"/>
        <w:jc w:val="both"/>
        <w:rPr>
          <w:sz w:val="28"/>
          <w:szCs w:val="28"/>
        </w:rPr>
      </w:pPr>
    </w:p>
    <w:p w14:paraId="13C4B935" w14:textId="77777777" w:rsidR="00D140C1" w:rsidRPr="008A5487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A5487">
        <w:rPr>
          <w:rFonts w:ascii="Times New Roman" w:hAnsi="Times New Roman" w:cs="Times New Roman"/>
          <w:sz w:val="28"/>
          <w:szCs w:val="28"/>
        </w:rPr>
        <w:t xml:space="preserve">Николай </w:t>
      </w:r>
      <w:proofErr w:type="spellStart"/>
      <w:r w:rsidRPr="008A5487">
        <w:rPr>
          <w:rFonts w:ascii="Times New Roman" w:hAnsi="Times New Roman" w:cs="Times New Roman"/>
          <w:sz w:val="28"/>
          <w:szCs w:val="28"/>
        </w:rPr>
        <w:t>Прохоренок</w:t>
      </w:r>
      <w:proofErr w:type="spellEnd"/>
      <w:r w:rsidRPr="008A5487">
        <w:rPr>
          <w:rFonts w:ascii="Times New Roman" w:hAnsi="Times New Roman" w:cs="Times New Roman"/>
          <w:sz w:val="28"/>
          <w:szCs w:val="28"/>
        </w:rPr>
        <w:t xml:space="preserve"> “Учебник по Electron js. Разработка оконных приложений на JavaScript”.</w:t>
      </w:r>
    </w:p>
    <w:p w14:paraId="7D01F06E" w14:textId="6567FF33" w:rsidR="00D140C1" w:rsidRPr="00D140C1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A5487">
        <w:rPr>
          <w:rFonts w:ascii="Times New Roman" w:hAnsi="Times New Roman" w:cs="Times New Roman"/>
          <w:sz w:val="28"/>
          <w:szCs w:val="28"/>
        </w:rPr>
        <w:t xml:space="preserve">Официальная документация по </w:t>
      </w:r>
      <w:r w:rsidRPr="008A5487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8A5487">
        <w:rPr>
          <w:rFonts w:ascii="Times New Roman" w:hAnsi="Times New Roman" w:cs="Times New Roman"/>
          <w:sz w:val="28"/>
          <w:szCs w:val="28"/>
        </w:rPr>
        <w:t xml:space="preserve"> </w:t>
      </w:r>
      <w:r w:rsidRPr="008A5487">
        <w:rPr>
          <w:rFonts w:ascii="Times New Roman" w:hAnsi="Times New Roman" w:cs="Times New Roman"/>
          <w:sz w:val="28"/>
          <w:szCs w:val="28"/>
          <w:lang w:val="en-US"/>
        </w:rPr>
        <w:t>Workbench</w:t>
      </w:r>
      <w:r w:rsidRPr="008A5487">
        <w:rPr>
          <w:rFonts w:ascii="Times New Roman" w:hAnsi="Times New Roman" w:cs="Times New Roman"/>
          <w:sz w:val="28"/>
          <w:szCs w:val="28"/>
        </w:rPr>
        <w:t xml:space="preserve"> “</w:t>
      </w:r>
      <w:hyperlink r:id="rId22" w:history="1">
        <w:r w:rsidRPr="00D140C1">
          <w:rPr>
            <w:rStyle w:val="af4"/>
            <w:rFonts w:ascii="Times New Roman" w:hAnsi="Times New Roman" w:cs="Times New Roman"/>
            <w:color w:val="000000" w:themeColor="text1"/>
            <w:sz w:val="28"/>
            <w:szCs w:val="28"/>
          </w:rPr>
          <w:t>https://dev.mysql.com/doc/workbench/en/</w:t>
        </w:r>
      </w:hyperlink>
      <w:r w:rsidRPr="00D140C1">
        <w:rPr>
          <w:rFonts w:ascii="Times New Roman" w:hAnsi="Times New Roman" w:cs="Times New Roman"/>
          <w:color w:val="000000" w:themeColor="text1"/>
          <w:sz w:val="28"/>
          <w:szCs w:val="28"/>
        </w:rPr>
        <w:t>”.</w:t>
      </w:r>
    </w:p>
    <w:p w14:paraId="4E71A56B" w14:textId="77777777" w:rsidR="00D140C1" w:rsidRPr="008A5487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A5487">
        <w:rPr>
          <w:rFonts w:ascii="Times New Roman" w:hAnsi="Times New Roman" w:cs="Times New Roman"/>
          <w:sz w:val="28"/>
          <w:szCs w:val="28"/>
        </w:rPr>
        <w:t xml:space="preserve">Дэн </w:t>
      </w:r>
      <w:proofErr w:type="spellStart"/>
      <w:r w:rsidRPr="008A5487">
        <w:rPr>
          <w:rFonts w:ascii="Times New Roman" w:hAnsi="Times New Roman" w:cs="Times New Roman"/>
          <w:sz w:val="28"/>
          <w:szCs w:val="28"/>
        </w:rPr>
        <w:t>Седерхольм</w:t>
      </w:r>
      <w:proofErr w:type="spellEnd"/>
      <w:r w:rsidRPr="008A5487">
        <w:rPr>
          <w:rFonts w:ascii="Times New Roman" w:hAnsi="Times New Roman" w:cs="Times New Roman"/>
          <w:sz w:val="28"/>
          <w:szCs w:val="28"/>
        </w:rPr>
        <w:t xml:space="preserve">, Итан </w:t>
      </w:r>
      <w:proofErr w:type="spellStart"/>
      <w:r w:rsidRPr="008A5487">
        <w:rPr>
          <w:rFonts w:ascii="Times New Roman" w:hAnsi="Times New Roman" w:cs="Times New Roman"/>
          <w:sz w:val="28"/>
          <w:szCs w:val="28"/>
        </w:rPr>
        <w:t>Маркотт</w:t>
      </w:r>
      <w:proofErr w:type="spellEnd"/>
      <w:r w:rsidRPr="008A5487">
        <w:rPr>
          <w:rFonts w:ascii="Times New Roman" w:hAnsi="Times New Roman" w:cs="Times New Roman"/>
          <w:sz w:val="28"/>
          <w:szCs w:val="28"/>
        </w:rPr>
        <w:t xml:space="preserve"> “CSS ручной работы. Библиотека специалиста.</w:t>
      </w:r>
      <w:r w:rsidRPr="008A5487">
        <w:rPr>
          <w:rFonts w:ascii="Times New Roman" w:hAnsi="Times New Roman" w:cs="Times New Roman"/>
          <w:sz w:val="28"/>
          <w:szCs w:val="28"/>
          <w:lang w:val="en-US"/>
        </w:rPr>
        <w:t>”</w:t>
      </w:r>
      <w:r w:rsidRPr="008A5487">
        <w:rPr>
          <w:rFonts w:ascii="Times New Roman" w:hAnsi="Times New Roman" w:cs="Times New Roman"/>
          <w:sz w:val="28"/>
          <w:szCs w:val="28"/>
        </w:rPr>
        <w:t>.</w:t>
      </w:r>
    </w:p>
    <w:p w14:paraId="78E3E4A4" w14:textId="77777777" w:rsidR="00D140C1" w:rsidRPr="00E35880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Б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</w:t>
      </w:r>
      <w:proofErr w:type="spellStart"/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Лоусон</w:t>
      </w:r>
      <w:proofErr w:type="spellEnd"/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Р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Шарп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“Learn HTML 5”.</w:t>
      </w:r>
    </w:p>
    <w:p w14:paraId="59C7618F" w14:textId="2AB638BA" w:rsidR="00D140C1" w:rsidRPr="00E35880" w:rsidRDefault="00D140C1" w:rsidP="00D140C1">
      <w:pPr>
        <w:pStyle w:val="af0"/>
        <w:numPr>
          <w:ilvl w:val="0"/>
          <w:numId w:val="9"/>
        </w:numPr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кументация для работы с библиотека </w:t>
      </w:r>
      <w:proofErr w:type="spellStart"/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ySql</w:t>
      </w:r>
      <w:proofErr w:type="spellEnd"/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 для 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JS</w:t>
      </w:r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“</w:t>
      </w:r>
      <w:r w:rsidRPr="00E35880">
        <w:t xml:space="preserve"> </w:t>
      </w:r>
      <w:proofErr w:type="gramStart"/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https://metanit.com/web/nodejs/8.4.php ”</w:t>
      </w:r>
      <w:proofErr w:type="gramEnd"/>
      <w:r w:rsidRPr="00E3588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6C4E427E" w14:textId="77777777" w:rsidR="00D140C1" w:rsidRDefault="00D140C1">
      <w:pPr>
        <w:rPr>
          <w:bCs/>
          <w:color w:val="000000"/>
          <w:sz w:val="28"/>
          <w:szCs w:val="28"/>
        </w:rPr>
      </w:pPr>
    </w:p>
    <w:p w14:paraId="4CF05646" w14:textId="3B2A9977" w:rsidR="00D140C1" w:rsidRDefault="00D140C1">
      <w:pPr>
        <w:rPr>
          <w:rFonts w:eastAsiaTheme="minorEastAsia"/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br w:type="page"/>
      </w:r>
    </w:p>
    <w:p w14:paraId="2E5CE782" w14:textId="626ADFF5" w:rsidR="00EE337F" w:rsidRPr="00924E92" w:rsidRDefault="00EE337F" w:rsidP="00924E92">
      <w:pPr>
        <w:pStyle w:val="1"/>
        <w:jc w:val="center"/>
      </w:pPr>
      <w:bookmarkStart w:id="19" w:name="_Toc105400310"/>
      <w:r w:rsidRPr="00924E92">
        <w:lastRenderedPageBreak/>
        <w:t>ПРИЛОЖЕНИЕ А</w:t>
      </w:r>
      <w:r w:rsidR="00A60F79" w:rsidRPr="00924E92">
        <w:t xml:space="preserve">. </w:t>
      </w:r>
      <w:r w:rsidR="00A60F79" w:rsidRPr="00924E92">
        <w:t>Листинг программы</w:t>
      </w:r>
      <w:bookmarkEnd w:id="19"/>
    </w:p>
    <w:p w14:paraId="4DC8E097" w14:textId="58BE2C08" w:rsidR="002975ED" w:rsidRDefault="002975ED" w:rsidP="00C32C1B">
      <w:pPr>
        <w:ind w:firstLine="851"/>
        <w:rPr>
          <w:sz w:val="28"/>
          <w:szCs w:val="28"/>
        </w:rPr>
      </w:pPr>
    </w:p>
    <w:p w14:paraId="3B81E869" w14:textId="361ACC5D" w:rsidR="00EE337F" w:rsidRPr="00D140C1" w:rsidRDefault="00EE337F" w:rsidP="00C32C1B">
      <w:pPr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Главный файл </w:t>
      </w:r>
      <w:r w:rsidRPr="00D140C1">
        <w:rPr>
          <w:sz w:val="28"/>
          <w:szCs w:val="28"/>
        </w:rPr>
        <w:t>“</w:t>
      </w:r>
      <w:r w:rsidRPr="00EE337F">
        <w:rPr>
          <w:sz w:val="28"/>
          <w:szCs w:val="28"/>
          <w:lang w:val="en-US"/>
        </w:rPr>
        <w:t>main</w:t>
      </w:r>
      <w:r w:rsidRPr="00D140C1">
        <w:rPr>
          <w:sz w:val="28"/>
          <w:szCs w:val="28"/>
        </w:rPr>
        <w:t>.</w:t>
      </w:r>
      <w:r w:rsidRPr="00EE337F">
        <w:rPr>
          <w:sz w:val="28"/>
          <w:szCs w:val="28"/>
          <w:lang w:val="en-US"/>
        </w:rPr>
        <w:t>js</w:t>
      </w:r>
      <w:r w:rsidRPr="00D140C1">
        <w:rPr>
          <w:sz w:val="28"/>
          <w:szCs w:val="28"/>
        </w:rPr>
        <w:t>”:</w:t>
      </w:r>
    </w:p>
    <w:p w14:paraId="3D1ED271" w14:textId="627C1DE7" w:rsidR="00C32C1B" w:rsidRPr="00D140C1" w:rsidRDefault="00C32C1B" w:rsidP="00C32C1B">
      <w:pPr>
        <w:ind w:firstLine="851"/>
        <w:rPr>
          <w:sz w:val="28"/>
          <w:szCs w:val="28"/>
        </w:rPr>
      </w:pPr>
    </w:p>
    <w:p w14:paraId="10847774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Modules to control application life and create native browser window</w:t>
      </w:r>
    </w:p>
    <w:p w14:paraId="44E755B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const </w:t>
      </w:r>
      <w:proofErr w:type="gramStart"/>
      <w:r w:rsidRPr="00F24A61">
        <w:rPr>
          <w:lang w:val="en-US"/>
        </w:rPr>
        <w:t>{ app</w:t>
      </w:r>
      <w:proofErr w:type="gramEnd"/>
      <w:r w:rsidRPr="00F24A61">
        <w:rPr>
          <w:lang w:val="en-US"/>
        </w:rPr>
        <w:t xml:space="preserve">, </w:t>
      </w:r>
      <w:proofErr w:type="spellStart"/>
      <w:r w:rsidRPr="00F24A61">
        <w:rPr>
          <w:lang w:val="en-US"/>
        </w:rPr>
        <w:t>BrowserWindow</w:t>
      </w:r>
      <w:proofErr w:type="spellEnd"/>
      <w:r w:rsidRPr="00F24A61">
        <w:rPr>
          <w:lang w:val="en-US"/>
        </w:rPr>
        <w:t>, Menu } = require('electron')</w:t>
      </w:r>
    </w:p>
    <w:p w14:paraId="79D0064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path = require('path')</w:t>
      </w:r>
    </w:p>
    <w:p w14:paraId="3C8D9F7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const </w:t>
      </w:r>
      <w:proofErr w:type="spellStart"/>
      <w:r w:rsidRPr="00F24A61">
        <w:rPr>
          <w:lang w:val="en-US"/>
        </w:rPr>
        <w:t>mysql</w:t>
      </w:r>
      <w:proofErr w:type="spellEnd"/>
      <w:r w:rsidRPr="00F24A61">
        <w:rPr>
          <w:lang w:val="en-US"/>
        </w:rPr>
        <w:t xml:space="preserve"> = require("mysql2");</w:t>
      </w:r>
    </w:p>
    <w:p w14:paraId="202C8C8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fs = require("fs");</w:t>
      </w:r>
    </w:p>
    <w:p w14:paraId="6818C6A6" w14:textId="77777777" w:rsidR="00F24A61" w:rsidRPr="00F24A61" w:rsidRDefault="00F24A61" w:rsidP="00F24A61">
      <w:pPr>
        <w:ind w:firstLine="851"/>
        <w:rPr>
          <w:lang w:val="en-US"/>
        </w:rPr>
      </w:pPr>
    </w:p>
    <w:p w14:paraId="1989CEC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const connection = </w:t>
      </w:r>
      <w:proofErr w:type="spellStart"/>
      <w:proofErr w:type="gramStart"/>
      <w:r w:rsidRPr="00F24A61">
        <w:rPr>
          <w:lang w:val="en-US"/>
        </w:rPr>
        <w:t>mysql.createConnection</w:t>
      </w:r>
      <w:proofErr w:type="spellEnd"/>
      <w:proofErr w:type="gramEnd"/>
      <w:r w:rsidRPr="00F24A61">
        <w:rPr>
          <w:lang w:val="en-US"/>
        </w:rPr>
        <w:t>({</w:t>
      </w:r>
    </w:p>
    <w:p w14:paraId="56CFA26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host: "localhost",</w:t>
      </w:r>
    </w:p>
    <w:p w14:paraId="7695528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user: "root",</w:t>
      </w:r>
    </w:p>
    <w:p w14:paraId="598B14F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database: "city-plan",</w:t>
      </w:r>
    </w:p>
    <w:p w14:paraId="47AF924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password: "root866705"</w:t>
      </w:r>
    </w:p>
    <w:p w14:paraId="358CA6F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});</w:t>
      </w:r>
    </w:p>
    <w:p w14:paraId="6FEED38E" w14:textId="77777777" w:rsidR="00F24A61" w:rsidRPr="00F24A61" w:rsidRDefault="00F24A61" w:rsidP="00F24A61">
      <w:pPr>
        <w:ind w:firstLine="851"/>
        <w:rPr>
          <w:lang w:val="en-US"/>
        </w:rPr>
      </w:pPr>
    </w:p>
    <w:p w14:paraId="3836EFC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const createWindow = () =&gt; {</w:t>
      </w:r>
    </w:p>
    <w:p w14:paraId="2E98EB6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// Create the browser window.</w:t>
      </w:r>
    </w:p>
    <w:p w14:paraId="3B8A8C0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</w:t>
      </w:r>
      <w:proofErr w:type="spellStart"/>
      <w:r w:rsidRPr="00F24A61">
        <w:rPr>
          <w:lang w:val="en-US"/>
        </w:rPr>
        <w:t>mainWindow</w:t>
      </w:r>
      <w:proofErr w:type="spellEnd"/>
      <w:r w:rsidRPr="00F24A61">
        <w:rPr>
          <w:lang w:val="en-US"/>
        </w:rPr>
        <w:t xml:space="preserve"> = new </w:t>
      </w:r>
      <w:proofErr w:type="spellStart"/>
      <w:proofErr w:type="gramStart"/>
      <w:r w:rsidRPr="00F24A61">
        <w:rPr>
          <w:lang w:val="en-US"/>
        </w:rPr>
        <w:t>BrowserWindow</w:t>
      </w:r>
      <w:proofErr w:type="spellEnd"/>
      <w:r w:rsidRPr="00F24A61">
        <w:rPr>
          <w:lang w:val="en-US"/>
        </w:rPr>
        <w:t>(</w:t>
      </w:r>
      <w:proofErr w:type="gramEnd"/>
      <w:r w:rsidRPr="00F24A61">
        <w:rPr>
          <w:lang w:val="en-US"/>
        </w:rPr>
        <w:t>{</w:t>
      </w:r>
    </w:p>
    <w:p w14:paraId="4D2BC82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width: 1000,</w:t>
      </w:r>
    </w:p>
    <w:p w14:paraId="23AB776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height: 800,</w:t>
      </w:r>
    </w:p>
    <w:p w14:paraId="0410C3C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</w:t>
      </w:r>
      <w:proofErr w:type="spellStart"/>
      <w:r w:rsidRPr="00F24A61">
        <w:rPr>
          <w:lang w:val="en-US"/>
        </w:rPr>
        <w:t>webPreferences</w:t>
      </w:r>
      <w:proofErr w:type="spellEnd"/>
      <w:r w:rsidRPr="00F24A61">
        <w:rPr>
          <w:lang w:val="en-US"/>
        </w:rPr>
        <w:t>: {</w:t>
      </w:r>
    </w:p>
    <w:p w14:paraId="12343BF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</w:t>
      </w:r>
      <w:proofErr w:type="spellStart"/>
      <w:r w:rsidRPr="00F24A61">
        <w:rPr>
          <w:lang w:val="en-US"/>
        </w:rPr>
        <w:t>nodeIntegration</w:t>
      </w:r>
      <w:proofErr w:type="spellEnd"/>
      <w:r w:rsidRPr="00F24A61">
        <w:rPr>
          <w:lang w:val="en-US"/>
        </w:rPr>
        <w:t>: true</w:t>
      </w:r>
    </w:p>
    <w:p w14:paraId="78EDE1F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</w:t>
      </w:r>
    </w:p>
    <w:p w14:paraId="59030CD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})</w:t>
      </w:r>
    </w:p>
    <w:p w14:paraId="65103F7D" w14:textId="77777777" w:rsidR="00F24A61" w:rsidRPr="00F24A61" w:rsidRDefault="00F24A61" w:rsidP="00F24A61">
      <w:pPr>
        <w:ind w:firstLine="851"/>
        <w:rPr>
          <w:lang w:val="en-US"/>
        </w:rPr>
      </w:pPr>
    </w:p>
    <w:p w14:paraId="3B607EC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// and load the index.html of the app.</w:t>
      </w:r>
    </w:p>
    <w:p w14:paraId="7FEC15A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</w:t>
      </w:r>
      <w:proofErr w:type="spellStart"/>
      <w:r w:rsidRPr="00F24A61">
        <w:rPr>
          <w:lang w:val="en-US"/>
        </w:rPr>
        <w:t>mainWindow.loadFile</w:t>
      </w:r>
      <w:proofErr w:type="spellEnd"/>
      <w:r w:rsidRPr="00F24A61">
        <w:rPr>
          <w:lang w:val="en-US"/>
        </w:rPr>
        <w:t>('index.html')</w:t>
      </w:r>
    </w:p>
    <w:p w14:paraId="1F08339D" w14:textId="77777777" w:rsidR="00F24A61" w:rsidRPr="00F24A61" w:rsidRDefault="00F24A61" w:rsidP="00F24A61">
      <w:pPr>
        <w:ind w:firstLine="851"/>
        <w:rPr>
          <w:lang w:val="en-US"/>
        </w:rPr>
      </w:pPr>
    </w:p>
    <w:p w14:paraId="18B0D67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// Open the </w:t>
      </w:r>
      <w:proofErr w:type="spellStart"/>
      <w:r w:rsidRPr="00F24A61">
        <w:rPr>
          <w:lang w:val="en-US"/>
        </w:rPr>
        <w:t>DevTools</w:t>
      </w:r>
      <w:proofErr w:type="spellEnd"/>
      <w:r w:rsidRPr="00F24A61">
        <w:rPr>
          <w:lang w:val="en-US"/>
        </w:rPr>
        <w:t>.</w:t>
      </w:r>
    </w:p>
    <w:p w14:paraId="53216C0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// </w:t>
      </w:r>
      <w:proofErr w:type="spellStart"/>
      <w:proofErr w:type="gramStart"/>
      <w:r w:rsidRPr="00F24A61">
        <w:rPr>
          <w:lang w:val="en-US"/>
        </w:rPr>
        <w:t>mainWindow.webContents.openDevTools</w:t>
      </w:r>
      <w:proofErr w:type="spellEnd"/>
      <w:proofErr w:type="gramEnd"/>
      <w:r w:rsidRPr="00F24A61">
        <w:rPr>
          <w:lang w:val="en-US"/>
        </w:rPr>
        <w:t>()</w:t>
      </w:r>
    </w:p>
    <w:p w14:paraId="443B051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</w:t>
      </w:r>
      <w:proofErr w:type="spellStart"/>
      <w:r w:rsidRPr="00F24A61">
        <w:rPr>
          <w:lang w:val="en-US"/>
        </w:rPr>
        <w:t>isMac</w:t>
      </w:r>
      <w:proofErr w:type="spellEnd"/>
      <w:r w:rsidRPr="00F24A61">
        <w:rPr>
          <w:lang w:val="en-US"/>
        </w:rPr>
        <w:t xml:space="preserve"> = </w:t>
      </w:r>
      <w:proofErr w:type="spellStart"/>
      <w:proofErr w:type="gramStart"/>
      <w:r w:rsidRPr="00F24A61">
        <w:rPr>
          <w:lang w:val="en-US"/>
        </w:rPr>
        <w:t>process.platform</w:t>
      </w:r>
      <w:proofErr w:type="spellEnd"/>
      <w:proofErr w:type="gramEnd"/>
      <w:r w:rsidRPr="00F24A61">
        <w:rPr>
          <w:lang w:val="en-US"/>
        </w:rPr>
        <w:t xml:space="preserve"> === '</w:t>
      </w:r>
      <w:proofErr w:type="spellStart"/>
      <w:r w:rsidRPr="00F24A61">
        <w:rPr>
          <w:lang w:val="en-US"/>
        </w:rPr>
        <w:t>darwin</w:t>
      </w:r>
      <w:proofErr w:type="spellEnd"/>
      <w:r w:rsidRPr="00F24A61">
        <w:rPr>
          <w:lang w:val="en-US"/>
        </w:rPr>
        <w:t>'</w:t>
      </w:r>
    </w:p>
    <w:p w14:paraId="274013EF" w14:textId="77777777" w:rsidR="00F24A61" w:rsidRPr="00F24A61" w:rsidRDefault="00F24A61" w:rsidP="00F24A61">
      <w:pPr>
        <w:ind w:firstLine="851"/>
        <w:rPr>
          <w:lang w:val="en-US"/>
        </w:rPr>
      </w:pPr>
    </w:p>
    <w:p w14:paraId="60498EF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template = [</w:t>
      </w:r>
    </w:p>
    <w:p w14:paraId="00FE7D1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appMenu</w:t>
      </w:r>
      <w:proofErr w:type="spellEnd"/>
      <w:r w:rsidRPr="00F24A61">
        <w:rPr>
          <w:lang w:val="en-US"/>
        </w:rPr>
        <w:t>' }</w:t>
      </w:r>
    </w:p>
    <w:p w14:paraId="3E11894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</w:t>
      </w:r>
      <w:proofErr w:type="gramStart"/>
      <w:r w:rsidRPr="00F24A61">
        <w:rPr>
          <w:lang w:val="en-US"/>
        </w:rPr>
        <w:t>...(</w:t>
      </w:r>
      <w:proofErr w:type="spellStart"/>
      <w:proofErr w:type="gramEnd"/>
      <w:r w:rsidRPr="00F24A61">
        <w:rPr>
          <w:lang w:val="en-US"/>
        </w:rPr>
        <w:t>isMac</w:t>
      </w:r>
      <w:proofErr w:type="spellEnd"/>
      <w:r w:rsidRPr="00F24A61">
        <w:rPr>
          <w:lang w:val="en-US"/>
        </w:rPr>
        <w:t xml:space="preserve"> ? [{</w:t>
      </w:r>
    </w:p>
    <w:p w14:paraId="41CC9C9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app.name,</w:t>
      </w:r>
    </w:p>
    <w:p w14:paraId="61A162A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07530AF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about' },</w:t>
      </w:r>
    </w:p>
    <w:p w14:paraId="17D8A59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6D543424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services' },</w:t>
      </w:r>
    </w:p>
    <w:p w14:paraId="5261371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768AA04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hide' },</w:t>
      </w:r>
    </w:p>
    <w:p w14:paraId="3F32BAF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hideOthers</w:t>
      </w:r>
      <w:proofErr w:type="spellEnd"/>
      <w:r w:rsidRPr="00F24A61">
        <w:rPr>
          <w:lang w:val="en-US"/>
        </w:rPr>
        <w:t>' },</w:t>
      </w:r>
    </w:p>
    <w:p w14:paraId="183BC8E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unhide' },</w:t>
      </w:r>
    </w:p>
    <w:p w14:paraId="48966B8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4DA8FE2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quit' }</w:t>
      </w:r>
    </w:p>
    <w:p w14:paraId="672BEB2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1AE8F2B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] : []),</w:t>
      </w:r>
    </w:p>
    <w:p w14:paraId="75B4FFA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fileMenu</w:t>
      </w:r>
      <w:proofErr w:type="spellEnd"/>
      <w:r w:rsidRPr="00F24A61">
        <w:rPr>
          <w:lang w:val="en-US"/>
        </w:rPr>
        <w:t>' }</w:t>
      </w:r>
    </w:p>
    <w:p w14:paraId="3BC0459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5A3B8EC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'File',</w:t>
      </w:r>
    </w:p>
    <w:p w14:paraId="39E1FE2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2DDEFF8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</w:t>
      </w:r>
    </w:p>
    <w:p w14:paraId="5EFE633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label: 'Load statistics',</w:t>
      </w:r>
    </w:p>
    <w:p w14:paraId="6032230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click: async () =&gt; {</w:t>
      </w:r>
    </w:p>
    <w:p w14:paraId="7E75C34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lastRenderedPageBreak/>
        <w:t xml:space="preserve">            const </w:t>
      </w:r>
      <w:proofErr w:type="spellStart"/>
      <w:r w:rsidRPr="00F24A61">
        <w:rPr>
          <w:lang w:val="en-US"/>
        </w:rPr>
        <w:t>selectStatisticsSql</w:t>
      </w:r>
      <w:proofErr w:type="spellEnd"/>
      <w:r w:rsidRPr="00F24A61">
        <w:rPr>
          <w:lang w:val="en-US"/>
        </w:rPr>
        <w:t xml:space="preserve"> = 'SELECT * FROM `statistics`;';</w:t>
      </w:r>
    </w:p>
    <w:p w14:paraId="06D0E2B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</w:t>
      </w:r>
      <w:proofErr w:type="spellStart"/>
      <w:proofErr w:type="gramStart"/>
      <w:r w:rsidRPr="00F24A61">
        <w:rPr>
          <w:lang w:val="en-US"/>
        </w:rPr>
        <w:t>connection.query</w:t>
      </w:r>
      <w:proofErr w:type="spellEnd"/>
      <w:proofErr w:type="gramEnd"/>
      <w:r w:rsidRPr="00F24A61">
        <w:rPr>
          <w:lang w:val="en-US"/>
        </w:rPr>
        <w:t>(</w:t>
      </w:r>
      <w:proofErr w:type="spellStart"/>
      <w:r w:rsidRPr="00F24A61">
        <w:rPr>
          <w:lang w:val="en-US"/>
        </w:rPr>
        <w:t>selectStatisticsSql</w:t>
      </w:r>
      <w:proofErr w:type="spellEnd"/>
      <w:r w:rsidRPr="00F24A61">
        <w:rPr>
          <w:lang w:val="en-US"/>
        </w:rPr>
        <w:t>, (err, results) =&gt; {</w:t>
      </w:r>
    </w:p>
    <w:p w14:paraId="1697612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if (err) {</w:t>
      </w:r>
    </w:p>
    <w:p w14:paraId="4877C02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  console.log(err);</w:t>
      </w:r>
    </w:p>
    <w:p w14:paraId="3512A87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} else {</w:t>
      </w:r>
    </w:p>
    <w:p w14:paraId="27D5244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// </w:t>
      </w:r>
      <w:proofErr w:type="spellStart"/>
      <w:proofErr w:type="gramStart"/>
      <w:r w:rsidRPr="00F24A61">
        <w:rPr>
          <w:lang w:val="en-US"/>
        </w:rPr>
        <w:t>fs.writeFileSync</w:t>
      </w:r>
      <w:proofErr w:type="spellEnd"/>
      <w:proofErr w:type="gramEnd"/>
      <w:r w:rsidRPr="00F24A61">
        <w:rPr>
          <w:lang w:val="en-US"/>
        </w:rPr>
        <w:t>("statistics.txt", results);</w:t>
      </w:r>
    </w:p>
    <w:p w14:paraId="36DDDC9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// let </w:t>
      </w:r>
      <w:proofErr w:type="spellStart"/>
      <w:r w:rsidRPr="00F24A61">
        <w:rPr>
          <w:lang w:val="en-US"/>
        </w:rPr>
        <w:t>arr</w:t>
      </w:r>
      <w:proofErr w:type="spellEnd"/>
      <w:r w:rsidRPr="00F24A61">
        <w:rPr>
          <w:lang w:val="en-US"/>
        </w:rPr>
        <w:t xml:space="preserve"> = [results]</w:t>
      </w:r>
    </w:p>
    <w:p w14:paraId="7863443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// </w:t>
      </w:r>
      <w:proofErr w:type="spellStart"/>
      <w:proofErr w:type="gramStart"/>
      <w:r w:rsidRPr="00F24A61">
        <w:rPr>
          <w:lang w:val="en-US"/>
        </w:rPr>
        <w:t>fs.writeFile</w:t>
      </w:r>
      <w:proofErr w:type="spellEnd"/>
      <w:proofErr w:type="gramEnd"/>
      <w:r w:rsidRPr="00F24A61">
        <w:rPr>
          <w:lang w:val="en-US"/>
        </w:rPr>
        <w:t>('./</w:t>
      </w:r>
      <w:proofErr w:type="spellStart"/>
      <w:r w:rsidRPr="00F24A61">
        <w:rPr>
          <w:lang w:val="en-US"/>
        </w:rPr>
        <w:t>statistics.json</w:t>
      </w:r>
      <w:proofErr w:type="spellEnd"/>
      <w:r w:rsidRPr="00F24A61">
        <w:rPr>
          <w:lang w:val="en-US"/>
        </w:rPr>
        <w:t>', results);</w:t>
      </w:r>
    </w:p>
    <w:p w14:paraId="133C21B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console.log(results);</w:t>
      </w:r>
    </w:p>
    <w:p w14:paraId="04E6EE9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let </w:t>
      </w:r>
      <w:proofErr w:type="spellStart"/>
      <w:r w:rsidRPr="00F24A61">
        <w:rPr>
          <w:lang w:val="en-US"/>
        </w:rPr>
        <w:t>arrayResults</w:t>
      </w:r>
      <w:proofErr w:type="spellEnd"/>
      <w:r w:rsidRPr="00F24A61">
        <w:rPr>
          <w:lang w:val="en-US"/>
        </w:rPr>
        <w:t xml:space="preserve"> </w:t>
      </w:r>
      <w:proofErr w:type="gramStart"/>
      <w:r w:rsidRPr="00F24A61">
        <w:rPr>
          <w:lang w:val="en-US"/>
        </w:rPr>
        <w:t>=[</w:t>
      </w:r>
      <w:proofErr w:type="gramEnd"/>
      <w:r w:rsidRPr="00F24A61">
        <w:rPr>
          <w:lang w:val="en-US"/>
        </w:rPr>
        <w:t>];</w:t>
      </w:r>
    </w:p>
    <w:p w14:paraId="2A5C8AD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for (let index = 0; index &lt; </w:t>
      </w:r>
      <w:proofErr w:type="spellStart"/>
      <w:proofErr w:type="gramStart"/>
      <w:r w:rsidRPr="00F24A61">
        <w:rPr>
          <w:lang w:val="en-US"/>
        </w:rPr>
        <w:t>results.length</w:t>
      </w:r>
      <w:proofErr w:type="spellEnd"/>
      <w:proofErr w:type="gramEnd"/>
      <w:r w:rsidRPr="00F24A61">
        <w:rPr>
          <w:lang w:val="en-US"/>
        </w:rPr>
        <w:t>; index++) {</w:t>
      </w:r>
    </w:p>
    <w:p w14:paraId="3B46845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  </w:t>
      </w:r>
      <w:proofErr w:type="spellStart"/>
      <w:r w:rsidRPr="00F24A61">
        <w:rPr>
          <w:lang w:val="en-US"/>
        </w:rPr>
        <w:t>arrayResults.push</w:t>
      </w:r>
      <w:proofErr w:type="spellEnd"/>
      <w:r w:rsidRPr="00F24A61">
        <w:rPr>
          <w:lang w:val="en-US"/>
        </w:rPr>
        <w:t>(results[index].id, results[index</w:t>
      </w:r>
      <w:proofErr w:type="gramStart"/>
      <w:r w:rsidRPr="00F24A61">
        <w:rPr>
          <w:lang w:val="en-US"/>
        </w:rPr>
        <w:t>].timestamp</w:t>
      </w:r>
      <w:proofErr w:type="gramEnd"/>
      <w:r w:rsidRPr="00F24A61">
        <w:rPr>
          <w:lang w:val="en-US"/>
        </w:rPr>
        <w:t>);</w:t>
      </w:r>
    </w:p>
    <w:p w14:paraId="1B4ECBB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}</w:t>
      </w:r>
    </w:p>
    <w:p w14:paraId="38EA702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  </w:t>
      </w:r>
      <w:proofErr w:type="spellStart"/>
      <w:proofErr w:type="gramStart"/>
      <w:r w:rsidRPr="00F24A61">
        <w:rPr>
          <w:lang w:val="en-US"/>
        </w:rPr>
        <w:t>fs.writeFileSync</w:t>
      </w:r>
      <w:proofErr w:type="spellEnd"/>
      <w:proofErr w:type="gramEnd"/>
      <w:r w:rsidRPr="00F24A61">
        <w:rPr>
          <w:lang w:val="en-US"/>
        </w:rPr>
        <w:t xml:space="preserve">('./statistics.txt', </w:t>
      </w:r>
      <w:proofErr w:type="spellStart"/>
      <w:r w:rsidRPr="00F24A61">
        <w:rPr>
          <w:lang w:val="en-US"/>
        </w:rPr>
        <w:t>JSON.stringify</w:t>
      </w:r>
      <w:proofErr w:type="spellEnd"/>
      <w:r w:rsidRPr="00F24A61">
        <w:rPr>
          <w:lang w:val="en-US"/>
        </w:rPr>
        <w:t>(</w:t>
      </w:r>
      <w:proofErr w:type="spellStart"/>
      <w:r w:rsidRPr="00F24A61">
        <w:rPr>
          <w:lang w:val="en-US"/>
        </w:rPr>
        <w:t>arrayResults</w:t>
      </w:r>
      <w:proofErr w:type="spellEnd"/>
      <w:r w:rsidRPr="00F24A61">
        <w:rPr>
          <w:lang w:val="en-US"/>
        </w:rPr>
        <w:t>));</w:t>
      </w:r>
    </w:p>
    <w:p w14:paraId="14DDF40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  }</w:t>
      </w:r>
    </w:p>
    <w:p w14:paraId="21E81C5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});</w:t>
      </w:r>
    </w:p>
    <w:p w14:paraId="6094275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}</w:t>
      </w:r>
    </w:p>
    <w:p w14:paraId="2EB650D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},</w:t>
      </w:r>
    </w:p>
    <w:p w14:paraId="2347CA8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spellStart"/>
      <w:proofErr w:type="gramStart"/>
      <w:r w:rsidRPr="00F24A61">
        <w:rPr>
          <w:lang w:val="en-US"/>
        </w:rPr>
        <w:t>isMac</w:t>
      </w:r>
      <w:proofErr w:type="spellEnd"/>
      <w:r w:rsidRPr="00F24A61">
        <w:rPr>
          <w:lang w:val="en-US"/>
        </w:rPr>
        <w:t xml:space="preserve"> ?</w:t>
      </w:r>
      <w:proofErr w:type="gramEnd"/>
      <w:r w:rsidRPr="00F24A61">
        <w:rPr>
          <w:lang w:val="en-US"/>
        </w:rPr>
        <w:t xml:space="preserve">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close' } : { role: 'quit' }</w:t>
      </w:r>
    </w:p>
    <w:p w14:paraId="1430898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</w:p>
    <w:p w14:paraId="2518277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2AAF58B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,</w:t>
      </w:r>
    </w:p>
    <w:p w14:paraId="23EA9BA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editMenu</w:t>
      </w:r>
      <w:proofErr w:type="spellEnd"/>
      <w:r w:rsidRPr="00F24A61">
        <w:rPr>
          <w:lang w:val="en-US"/>
        </w:rPr>
        <w:t>' }</w:t>
      </w:r>
    </w:p>
    <w:p w14:paraId="7A621A3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209504A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'Edit',</w:t>
      </w:r>
    </w:p>
    <w:p w14:paraId="0FDF5B2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06B87F4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undo' },</w:t>
      </w:r>
    </w:p>
    <w:p w14:paraId="6EF84CD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redo' },</w:t>
      </w:r>
    </w:p>
    <w:p w14:paraId="46A7CF5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2EC9CED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cut' },</w:t>
      </w:r>
    </w:p>
    <w:p w14:paraId="0F0FE0B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copy' },</w:t>
      </w:r>
    </w:p>
    <w:p w14:paraId="6F2CE6E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paste' },</w:t>
      </w:r>
    </w:p>
    <w:p w14:paraId="28A339F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...(</w:t>
      </w:r>
      <w:proofErr w:type="spellStart"/>
      <w:proofErr w:type="gramEnd"/>
      <w:r w:rsidRPr="00F24A61">
        <w:rPr>
          <w:lang w:val="en-US"/>
        </w:rPr>
        <w:t>isMac</w:t>
      </w:r>
      <w:proofErr w:type="spellEnd"/>
      <w:r w:rsidRPr="00F24A61">
        <w:rPr>
          <w:lang w:val="en-US"/>
        </w:rPr>
        <w:t xml:space="preserve"> ? [</w:t>
      </w:r>
    </w:p>
    <w:p w14:paraId="18F43B0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pasteAndMatchStyle</w:t>
      </w:r>
      <w:proofErr w:type="spellEnd"/>
      <w:r w:rsidRPr="00F24A61">
        <w:rPr>
          <w:lang w:val="en-US"/>
        </w:rPr>
        <w:t>' },</w:t>
      </w:r>
    </w:p>
    <w:p w14:paraId="6C8899F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delete' },</w:t>
      </w:r>
    </w:p>
    <w:p w14:paraId="4F8845B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selectAll</w:t>
      </w:r>
      <w:proofErr w:type="spellEnd"/>
      <w:r w:rsidRPr="00F24A61">
        <w:rPr>
          <w:lang w:val="en-US"/>
        </w:rPr>
        <w:t>' },</w:t>
      </w:r>
    </w:p>
    <w:p w14:paraId="39E7705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7ECDCB4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{</w:t>
      </w:r>
    </w:p>
    <w:p w14:paraId="37FBCDB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label: 'Speech',</w:t>
      </w:r>
    </w:p>
    <w:p w14:paraId="5210A40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submenu: [</w:t>
      </w:r>
    </w:p>
    <w:p w14:paraId="637073C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startSpeaking</w:t>
      </w:r>
      <w:proofErr w:type="spellEnd"/>
      <w:r w:rsidRPr="00F24A61">
        <w:rPr>
          <w:lang w:val="en-US"/>
        </w:rPr>
        <w:t>' },</w:t>
      </w:r>
    </w:p>
    <w:p w14:paraId="6C15B88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stopSpeaking</w:t>
      </w:r>
      <w:proofErr w:type="spellEnd"/>
      <w:r w:rsidRPr="00F24A61">
        <w:rPr>
          <w:lang w:val="en-US"/>
        </w:rPr>
        <w:t>' }</w:t>
      </w:r>
    </w:p>
    <w:p w14:paraId="1856330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]</w:t>
      </w:r>
    </w:p>
    <w:p w14:paraId="3DF118D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}</w:t>
      </w:r>
    </w:p>
    <w:p w14:paraId="6551F26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] : [</w:t>
      </w:r>
    </w:p>
    <w:p w14:paraId="13CC2EA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delete' },</w:t>
      </w:r>
    </w:p>
    <w:p w14:paraId="1B26BE7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3864E5F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selectAll</w:t>
      </w:r>
      <w:proofErr w:type="spellEnd"/>
      <w:r w:rsidRPr="00F24A61">
        <w:rPr>
          <w:lang w:val="en-US"/>
        </w:rPr>
        <w:t>' }</w:t>
      </w:r>
    </w:p>
    <w:p w14:paraId="11D72AA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])</w:t>
      </w:r>
    </w:p>
    <w:p w14:paraId="068CB83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5F83E48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,</w:t>
      </w:r>
    </w:p>
    <w:p w14:paraId="61E2107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viewMenu</w:t>
      </w:r>
      <w:proofErr w:type="spellEnd"/>
      <w:r w:rsidRPr="00F24A61">
        <w:rPr>
          <w:lang w:val="en-US"/>
        </w:rPr>
        <w:t>' }</w:t>
      </w:r>
    </w:p>
    <w:p w14:paraId="389F6D44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572FAC1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'View',</w:t>
      </w:r>
    </w:p>
    <w:p w14:paraId="5AE98E6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4D09BB8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reload' },</w:t>
      </w:r>
    </w:p>
    <w:p w14:paraId="096CBC6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forceReload</w:t>
      </w:r>
      <w:proofErr w:type="spellEnd"/>
      <w:r w:rsidRPr="00F24A61">
        <w:rPr>
          <w:lang w:val="en-US"/>
        </w:rPr>
        <w:t>' },</w:t>
      </w:r>
    </w:p>
    <w:p w14:paraId="2B85A83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toggleDevTools</w:t>
      </w:r>
      <w:proofErr w:type="spellEnd"/>
      <w:r w:rsidRPr="00F24A61">
        <w:rPr>
          <w:lang w:val="en-US"/>
        </w:rPr>
        <w:t>' },</w:t>
      </w:r>
    </w:p>
    <w:p w14:paraId="41943C0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6ECF826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lastRenderedPageBreak/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resetZoom</w:t>
      </w:r>
      <w:proofErr w:type="spellEnd"/>
      <w:r w:rsidRPr="00F24A61">
        <w:rPr>
          <w:lang w:val="en-US"/>
        </w:rPr>
        <w:t>' },</w:t>
      </w:r>
    </w:p>
    <w:p w14:paraId="29CB7E0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zoomIn</w:t>
      </w:r>
      <w:proofErr w:type="spellEnd"/>
      <w:r w:rsidRPr="00F24A61">
        <w:rPr>
          <w:lang w:val="en-US"/>
        </w:rPr>
        <w:t>' },</w:t>
      </w:r>
    </w:p>
    <w:p w14:paraId="7EAF3BF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zoomOut</w:t>
      </w:r>
      <w:proofErr w:type="spellEnd"/>
      <w:r w:rsidRPr="00F24A61">
        <w:rPr>
          <w:lang w:val="en-US"/>
        </w:rPr>
        <w:t>' },</w:t>
      </w:r>
    </w:p>
    <w:p w14:paraId="239B857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205CC67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togglefullscreen</w:t>
      </w:r>
      <w:proofErr w:type="spellEnd"/>
      <w:r w:rsidRPr="00F24A61">
        <w:rPr>
          <w:lang w:val="en-US"/>
        </w:rPr>
        <w:t>' }</w:t>
      </w:r>
    </w:p>
    <w:p w14:paraId="22372DC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39E3337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,</w:t>
      </w:r>
    </w:p>
    <w:p w14:paraId="5C3AE4E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</w:t>
      </w:r>
      <w:proofErr w:type="spellStart"/>
      <w:r w:rsidRPr="00F24A61">
        <w:rPr>
          <w:lang w:val="en-US"/>
        </w:rPr>
        <w:t>windowMenu</w:t>
      </w:r>
      <w:proofErr w:type="spellEnd"/>
      <w:r w:rsidRPr="00F24A61">
        <w:rPr>
          <w:lang w:val="en-US"/>
        </w:rPr>
        <w:t>' }</w:t>
      </w:r>
    </w:p>
    <w:p w14:paraId="5A6B547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62954DE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label: 'Window',</w:t>
      </w:r>
    </w:p>
    <w:p w14:paraId="14DB430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3AA6694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minimize' },</w:t>
      </w:r>
    </w:p>
    <w:p w14:paraId="1D20F86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zoom' },</w:t>
      </w:r>
    </w:p>
    <w:p w14:paraId="14E6185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gramStart"/>
      <w:r w:rsidRPr="00F24A61">
        <w:rPr>
          <w:lang w:val="en-US"/>
        </w:rPr>
        <w:t>...(</w:t>
      </w:r>
      <w:proofErr w:type="spellStart"/>
      <w:proofErr w:type="gramEnd"/>
      <w:r w:rsidRPr="00F24A61">
        <w:rPr>
          <w:lang w:val="en-US"/>
        </w:rPr>
        <w:t>isMac</w:t>
      </w:r>
      <w:proofErr w:type="spellEnd"/>
      <w:r w:rsidRPr="00F24A61">
        <w:rPr>
          <w:lang w:val="en-US"/>
        </w:rPr>
        <w:t xml:space="preserve"> ? [</w:t>
      </w:r>
    </w:p>
    <w:p w14:paraId="5A41107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0D222C1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front' },</w:t>
      </w:r>
    </w:p>
    <w:p w14:paraId="7301DC9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type</w:t>
      </w:r>
      <w:proofErr w:type="gramEnd"/>
      <w:r w:rsidRPr="00F24A61">
        <w:rPr>
          <w:lang w:val="en-US"/>
        </w:rPr>
        <w:t>: 'separator' },</w:t>
      </w:r>
    </w:p>
    <w:p w14:paraId="2978B18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window' }</w:t>
      </w:r>
    </w:p>
    <w:p w14:paraId="16402B4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] : [</w:t>
      </w:r>
    </w:p>
    <w:p w14:paraId="36C9912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</w:t>
      </w:r>
      <w:proofErr w:type="gramStart"/>
      <w:r w:rsidRPr="00F24A61">
        <w:rPr>
          <w:lang w:val="en-US"/>
        </w:rPr>
        <w:t>{ role</w:t>
      </w:r>
      <w:proofErr w:type="gramEnd"/>
      <w:r w:rsidRPr="00F24A61">
        <w:rPr>
          <w:lang w:val="en-US"/>
        </w:rPr>
        <w:t>: 'close' }</w:t>
      </w:r>
    </w:p>
    <w:p w14:paraId="6DD21B6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])</w:t>
      </w:r>
    </w:p>
    <w:p w14:paraId="3072D60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408A861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,</w:t>
      </w:r>
    </w:p>
    <w:p w14:paraId="1D460FB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{</w:t>
      </w:r>
    </w:p>
    <w:p w14:paraId="23D6D68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role: 'help',</w:t>
      </w:r>
    </w:p>
    <w:p w14:paraId="03EFA44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submenu: [</w:t>
      </w:r>
    </w:p>
    <w:p w14:paraId="1B7CE42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{</w:t>
      </w:r>
    </w:p>
    <w:p w14:paraId="21484DE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label: 'Learn More',</w:t>
      </w:r>
    </w:p>
    <w:p w14:paraId="6DE2870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click: async () =&gt; {</w:t>
      </w:r>
    </w:p>
    <w:p w14:paraId="266373D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const </w:t>
      </w:r>
      <w:proofErr w:type="gramStart"/>
      <w:r w:rsidRPr="00F24A61">
        <w:rPr>
          <w:lang w:val="en-US"/>
        </w:rPr>
        <w:t>{ shell</w:t>
      </w:r>
      <w:proofErr w:type="gramEnd"/>
      <w:r w:rsidRPr="00F24A61">
        <w:rPr>
          <w:lang w:val="en-US"/>
        </w:rPr>
        <w:t xml:space="preserve"> } = require('electron')</w:t>
      </w:r>
    </w:p>
    <w:p w14:paraId="505F8D1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  await </w:t>
      </w:r>
      <w:proofErr w:type="spellStart"/>
      <w:proofErr w:type="gramStart"/>
      <w:r w:rsidRPr="00F24A61">
        <w:rPr>
          <w:lang w:val="en-US"/>
        </w:rPr>
        <w:t>shell.openExternal</w:t>
      </w:r>
      <w:proofErr w:type="spellEnd"/>
      <w:proofErr w:type="gramEnd"/>
      <w:r w:rsidRPr="00F24A61">
        <w:rPr>
          <w:lang w:val="en-US"/>
        </w:rPr>
        <w:t>('https://electronjs.org')</w:t>
      </w:r>
    </w:p>
    <w:p w14:paraId="7CB5907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}</w:t>
      </w:r>
    </w:p>
    <w:p w14:paraId="5C73F38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}</w:t>
      </w:r>
    </w:p>
    <w:p w14:paraId="67527B3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]</w:t>
      </w:r>
    </w:p>
    <w:p w14:paraId="624D48B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}</w:t>
      </w:r>
    </w:p>
    <w:p w14:paraId="49EB719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]</w:t>
      </w:r>
    </w:p>
    <w:p w14:paraId="68728BC5" w14:textId="77777777" w:rsidR="00F24A61" w:rsidRPr="00F24A61" w:rsidRDefault="00F24A61" w:rsidP="00F24A61">
      <w:pPr>
        <w:ind w:firstLine="851"/>
        <w:rPr>
          <w:lang w:val="en-US"/>
        </w:rPr>
      </w:pPr>
    </w:p>
    <w:p w14:paraId="0D68E87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menu = </w:t>
      </w:r>
      <w:proofErr w:type="spellStart"/>
      <w:r w:rsidRPr="00F24A61">
        <w:rPr>
          <w:lang w:val="en-US"/>
        </w:rPr>
        <w:t>Menu.buildFromTemplate</w:t>
      </w:r>
      <w:proofErr w:type="spellEnd"/>
      <w:r w:rsidRPr="00F24A61">
        <w:rPr>
          <w:lang w:val="en-US"/>
        </w:rPr>
        <w:t>(template)</w:t>
      </w:r>
    </w:p>
    <w:p w14:paraId="0CAA3C2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</w:t>
      </w:r>
      <w:proofErr w:type="spellStart"/>
      <w:r w:rsidRPr="00F24A61">
        <w:rPr>
          <w:lang w:val="en-US"/>
        </w:rPr>
        <w:t>Menu.setApplicationMenu</w:t>
      </w:r>
      <w:proofErr w:type="spellEnd"/>
      <w:r w:rsidRPr="00F24A61">
        <w:rPr>
          <w:lang w:val="en-US"/>
        </w:rPr>
        <w:t>(menu)</w:t>
      </w:r>
    </w:p>
    <w:p w14:paraId="79D161E0" w14:textId="77777777" w:rsidR="00F24A61" w:rsidRPr="00F24A61" w:rsidRDefault="00F24A61" w:rsidP="00F24A61">
      <w:pPr>
        <w:ind w:firstLine="851"/>
        <w:rPr>
          <w:lang w:val="en-US"/>
        </w:rPr>
      </w:pPr>
    </w:p>
    <w:p w14:paraId="70A4CEC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}</w:t>
      </w:r>
    </w:p>
    <w:p w14:paraId="7D9E7532" w14:textId="77777777" w:rsidR="00F24A61" w:rsidRPr="00F24A61" w:rsidRDefault="00F24A61" w:rsidP="00F24A61">
      <w:pPr>
        <w:ind w:firstLine="851"/>
        <w:rPr>
          <w:lang w:val="en-US"/>
        </w:rPr>
      </w:pPr>
    </w:p>
    <w:p w14:paraId="4303009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This method will be called when Electron has finished</w:t>
      </w:r>
    </w:p>
    <w:p w14:paraId="653988D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initialization and is ready to create browser windows.</w:t>
      </w:r>
    </w:p>
    <w:p w14:paraId="6B42F1CC" w14:textId="77777777" w:rsidR="00F24A61" w:rsidRPr="00F24A61" w:rsidRDefault="00F24A61" w:rsidP="00F24A61">
      <w:pPr>
        <w:ind w:firstLine="851"/>
      </w:pPr>
      <w:r w:rsidRPr="00F24A61">
        <w:t xml:space="preserve">// Некоторые интерфейсы </w:t>
      </w:r>
      <w:r w:rsidRPr="00F24A61">
        <w:rPr>
          <w:lang w:val="en-US"/>
        </w:rPr>
        <w:t>API</w:t>
      </w:r>
      <w:r w:rsidRPr="00F24A61">
        <w:t xml:space="preserve"> могут использоваться только после возникновения этого события.</w:t>
      </w:r>
    </w:p>
    <w:p w14:paraId="02431593" w14:textId="77777777" w:rsidR="00F24A61" w:rsidRPr="00F24A61" w:rsidRDefault="00F24A61" w:rsidP="00F24A61">
      <w:pPr>
        <w:ind w:firstLine="851"/>
        <w:rPr>
          <w:lang w:val="en-US"/>
        </w:rPr>
      </w:pPr>
      <w:proofErr w:type="spellStart"/>
      <w:proofErr w:type="gramStart"/>
      <w:r w:rsidRPr="00F24A61">
        <w:rPr>
          <w:lang w:val="en-US"/>
        </w:rPr>
        <w:t>app.whenReady</w:t>
      </w:r>
      <w:proofErr w:type="spellEnd"/>
      <w:proofErr w:type="gramEnd"/>
      <w:r w:rsidRPr="00F24A61">
        <w:rPr>
          <w:lang w:val="en-US"/>
        </w:rPr>
        <w:t>().then(() =&gt; {</w:t>
      </w:r>
    </w:p>
    <w:p w14:paraId="629F629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</w:t>
      </w:r>
      <w:proofErr w:type="gramStart"/>
      <w:r w:rsidRPr="00F24A61">
        <w:rPr>
          <w:lang w:val="en-US"/>
        </w:rPr>
        <w:t>createWindow(</w:t>
      </w:r>
      <w:proofErr w:type="gramEnd"/>
      <w:r w:rsidRPr="00F24A61">
        <w:rPr>
          <w:lang w:val="en-US"/>
        </w:rPr>
        <w:t>)</w:t>
      </w:r>
    </w:p>
    <w:p w14:paraId="17974CC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let now = new </w:t>
      </w:r>
      <w:proofErr w:type="gramStart"/>
      <w:r w:rsidRPr="00F24A61">
        <w:rPr>
          <w:lang w:val="en-US"/>
        </w:rPr>
        <w:t>Date(</w:t>
      </w:r>
      <w:proofErr w:type="gramEnd"/>
      <w:r w:rsidRPr="00F24A61">
        <w:rPr>
          <w:lang w:val="en-US"/>
        </w:rPr>
        <w:t>);</w:t>
      </w:r>
    </w:p>
    <w:p w14:paraId="22691EB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let options = {</w:t>
      </w:r>
    </w:p>
    <w:p w14:paraId="35CB798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era: 'long',</w:t>
      </w:r>
    </w:p>
    <w:p w14:paraId="5A028C0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year: 'numeric',</w:t>
      </w:r>
    </w:p>
    <w:p w14:paraId="2EC2F42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month: 'long',</w:t>
      </w:r>
    </w:p>
    <w:p w14:paraId="081CA56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day: 'numeric',</w:t>
      </w:r>
    </w:p>
    <w:p w14:paraId="4E022D3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weekday: 'long',</w:t>
      </w:r>
    </w:p>
    <w:p w14:paraId="448D9E2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</w:t>
      </w:r>
      <w:proofErr w:type="spellStart"/>
      <w:r w:rsidRPr="00F24A61">
        <w:rPr>
          <w:lang w:val="en-US"/>
        </w:rPr>
        <w:t>timezone</w:t>
      </w:r>
      <w:proofErr w:type="spellEnd"/>
      <w:r w:rsidRPr="00F24A61">
        <w:rPr>
          <w:lang w:val="en-US"/>
        </w:rPr>
        <w:t>: 'UTC',</w:t>
      </w:r>
    </w:p>
    <w:p w14:paraId="07F90BB9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hour: 'numeric',</w:t>
      </w:r>
    </w:p>
    <w:p w14:paraId="78436B9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minute: 'numeric',</w:t>
      </w:r>
    </w:p>
    <w:p w14:paraId="4D840A60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second: 'numeric'</w:t>
      </w:r>
    </w:p>
    <w:p w14:paraId="5D8EE275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};</w:t>
      </w:r>
    </w:p>
    <w:p w14:paraId="4D929DA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lastRenderedPageBreak/>
        <w:t xml:space="preserve">  let timestamp = </w:t>
      </w:r>
      <w:proofErr w:type="spellStart"/>
      <w:proofErr w:type="gramStart"/>
      <w:r w:rsidRPr="00F24A61">
        <w:rPr>
          <w:lang w:val="en-US"/>
        </w:rPr>
        <w:t>now.toLocaleString</w:t>
      </w:r>
      <w:proofErr w:type="spellEnd"/>
      <w:proofErr w:type="gramEnd"/>
      <w:r w:rsidRPr="00F24A61">
        <w:rPr>
          <w:lang w:val="en-US"/>
        </w:rPr>
        <w:t>("</w:t>
      </w:r>
      <w:proofErr w:type="spellStart"/>
      <w:r w:rsidRPr="00F24A61">
        <w:rPr>
          <w:lang w:val="en-US"/>
        </w:rPr>
        <w:t>ru</w:t>
      </w:r>
      <w:proofErr w:type="spellEnd"/>
      <w:r w:rsidRPr="00F24A61">
        <w:rPr>
          <w:lang w:val="en-US"/>
        </w:rPr>
        <w:t>", options);</w:t>
      </w:r>
    </w:p>
    <w:p w14:paraId="0CB8341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const </w:t>
      </w:r>
      <w:proofErr w:type="spellStart"/>
      <w:r w:rsidRPr="00F24A61">
        <w:rPr>
          <w:lang w:val="en-US"/>
        </w:rPr>
        <w:t>insertSql</w:t>
      </w:r>
      <w:proofErr w:type="spellEnd"/>
      <w:r w:rsidRPr="00F24A61">
        <w:rPr>
          <w:lang w:val="en-US"/>
        </w:rPr>
        <w:t xml:space="preserve"> = 'INSERT INTO `statistics`(timestamp) VALUES(?)';</w:t>
      </w:r>
    </w:p>
    <w:p w14:paraId="11B33751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</w:t>
      </w:r>
    </w:p>
    <w:p w14:paraId="235DD38D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</w:t>
      </w:r>
      <w:proofErr w:type="spellStart"/>
      <w:proofErr w:type="gramStart"/>
      <w:r w:rsidRPr="00F24A61">
        <w:rPr>
          <w:lang w:val="en-US"/>
        </w:rPr>
        <w:t>connection.query</w:t>
      </w:r>
      <w:proofErr w:type="spellEnd"/>
      <w:proofErr w:type="gramEnd"/>
      <w:r w:rsidRPr="00F24A61">
        <w:rPr>
          <w:lang w:val="en-US"/>
        </w:rPr>
        <w:t>(</w:t>
      </w:r>
      <w:proofErr w:type="spellStart"/>
      <w:r w:rsidRPr="00F24A61">
        <w:rPr>
          <w:lang w:val="en-US"/>
        </w:rPr>
        <w:t>insertSql</w:t>
      </w:r>
      <w:proofErr w:type="spellEnd"/>
      <w:r w:rsidRPr="00F24A61">
        <w:rPr>
          <w:lang w:val="en-US"/>
        </w:rPr>
        <w:t>, timestamp, function (err, results) {</w:t>
      </w:r>
    </w:p>
    <w:p w14:paraId="618999BE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if (err) console.log(err);</w:t>
      </w:r>
    </w:p>
    <w:p w14:paraId="76DBFFD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  else </w:t>
      </w:r>
      <w:proofErr w:type="gramStart"/>
      <w:r w:rsidRPr="00F24A61">
        <w:rPr>
          <w:lang w:val="en-US"/>
        </w:rPr>
        <w:t>console.log(</w:t>
      </w:r>
      <w:proofErr w:type="gramEnd"/>
      <w:r w:rsidRPr="00F24A61">
        <w:rPr>
          <w:lang w:val="en-US"/>
        </w:rPr>
        <w:t>"Add data");</w:t>
      </w:r>
    </w:p>
    <w:p w14:paraId="70F2B192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    });</w:t>
      </w:r>
    </w:p>
    <w:p w14:paraId="29931F8F" w14:textId="77777777" w:rsidR="00F24A61" w:rsidRPr="00F24A61" w:rsidRDefault="00F24A61" w:rsidP="00F24A61">
      <w:pPr>
        <w:ind w:firstLine="851"/>
        <w:rPr>
          <w:lang w:val="en-US"/>
        </w:rPr>
      </w:pPr>
    </w:p>
    <w:p w14:paraId="0C2E6B9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</w:t>
      </w:r>
      <w:proofErr w:type="spellStart"/>
      <w:proofErr w:type="gramStart"/>
      <w:r w:rsidRPr="00F24A61">
        <w:rPr>
          <w:lang w:val="en-US"/>
        </w:rPr>
        <w:t>app.on</w:t>
      </w:r>
      <w:proofErr w:type="spellEnd"/>
      <w:proofErr w:type="gramEnd"/>
      <w:r w:rsidRPr="00F24A61">
        <w:rPr>
          <w:lang w:val="en-US"/>
        </w:rPr>
        <w:t>('activate', () =&gt; {</w:t>
      </w:r>
    </w:p>
    <w:p w14:paraId="6BE36EDA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On macOS it's common to re-create a window in the app when the</w:t>
      </w:r>
    </w:p>
    <w:p w14:paraId="0F2094F6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// dock icon is clicked and there are no other windows open.</w:t>
      </w:r>
    </w:p>
    <w:p w14:paraId="6FFF6D44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</w:t>
      </w:r>
    </w:p>
    <w:p w14:paraId="350FC9FB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if (</w:t>
      </w:r>
      <w:proofErr w:type="spellStart"/>
      <w:r w:rsidRPr="00F24A61">
        <w:rPr>
          <w:lang w:val="en-US"/>
        </w:rPr>
        <w:t>BrowserWindow.getAllWindows</w:t>
      </w:r>
      <w:proofErr w:type="spellEnd"/>
      <w:r w:rsidRPr="00F24A61">
        <w:rPr>
          <w:lang w:val="en-US"/>
        </w:rPr>
        <w:t>(</w:t>
      </w:r>
      <w:proofErr w:type="gramStart"/>
      <w:r w:rsidRPr="00F24A61">
        <w:rPr>
          <w:lang w:val="en-US"/>
        </w:rPr>
        <w:t>).length</w:t>
      </w:r>
      <w:proofErr w:type="gramEnd"/>
      <w:r w:rsidRPr="00F24A61">
        <w:rPr>
          <w:lang w:val="en-US"/>
        </w:rPr>
        <w:t xml:space="preserve"> === 0) createWindow()</w:t>
      </w:r>
    </w:p>
    <w:p w14:paraId="39C47AD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  </w:t>
      </w:r>
    </w:p>
    <w:p w14:paraId="41A8C5EC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})</w:t>
      </w:r>
    </w:p>
    <w:p w14:paraId="02BDBD5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})</w:t>
      </w:r>
    </w:p>
    <w:p w14:paraId="44155479" w14:textId="77777777" w:rsidR="00F24A61" w:rsidRPr="00F24A61" w:rsidRDefault="00F24A61" w:rsidP="00F24A61">
      <w:pPr>
        <w:ind w:firstLine="851"/>
        <w:rPr>
          <w:lang w:val="en-US"/>
        </w:rPr>
      </w:pPr>
    </w:p>
    <w:p w14:paraId="015683B3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Quit when all windows are closed, except on macOS. There, it's common</w:t>
      </w:r>
    </w:p>
    <w:p w14:paraId="6F07170F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// for applications and their menu bar to stay active until the user quits</w:t>
      </w:r>
    </w:p>
    <w:p w14:paraId="7E0C7AA8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// explicitly with </w:t>
      </w:r>
      <w:proofErr w:type="spellStart"/>
      <w:r w:rsidRPr="00F24A61">
        <w:rPr>
          <w:lang w:val="en-US"/>
        </w:rPr>
        <w:t>Cmd</w:t>
      </w:r>
      <w:proofErr w:type="spellEnd"/>
      <w:r w:rsidRPr="00F24A61">
        <w:rPr>
          <w:lang w:val="en-US"/>
        </w:rPr>
        <w:t xml:space="preserve"> + Q.</w:t>
      </w:r>
    </w:p>
    <w:p w14:paraId="3FCA6D1A" w14:textId="77777777" w:rsidR="00F24A61" w:rsidRPr="00F24A61" w:rsidRDefault="00F24A61" w:rsidP="00F24A61">
      <w:pPr>
        <w:ind w:firstLine="851"/>
        <w:rPr>
          <w:lang w:val="en-US"/>
        </w:rPr>
      </w:pPr>
      <w:proofErr w:type="spellStart"/>
      <w:proofErr w:type="gramStart"/>
      <w:r w:rsidRPr="00F24A61">
        <w:rPr>
          <w:lang w:val="en-US"/>
        </w:rPr>
        <w:t>app.on</w:t>
      </w:r>
      <w:proofErr w:type="spellEnd"/>
      <w:proofErr w:type="gramEnd"/>
      <w:r w:rsidRPr="00F24A61">
        <w:rPr>
          <w:lang w:val="en-US"/>
        </w:rPr>
        <w:t>('window-all-closed', () =&gt; {</w:t>
      </w:r>
    </w:p>
    <w:p w14:paraId="53C851D7" w14:textId="77777777" w:rsidR="00F24A61" w:rsidRPr="00F24A61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 xml:space="preserve">  if (</w:t>
      </w:r>
      <w:proofErr w:type="spellStart"/>
      <w:proofErr w:type="gramStart"/>
      <w:r w:rsidRPr="00F24A61">
        <w:rPr>
          <w:lang w:val="en-US"/>
        </w:rPr>
        <w:t>process.platform</w:t>
      </w:r>
      <w:proofErr w:type="spellEnd"/>
      <w:proofErr w:type="gramEnd"/>
      <w:r w:rsidRPr="00F24A61">
        <w:rPr>
          <w:lang w:val="en-US"/>
        </w:rPr>
        <w:t xml:space="preserve"> !== '</w:t>
      </w:r>
      <w:proofErr w:type="spellStart"/>
      <w:r w:rsidRPr="00F24A61">
        <w:rPr>
          <w:lang w:val="en-US"/>
        </w:rPr>
        <w:t>darwin</w:t>
      </w:r>
      <w:proofErr w:type="spellEnd"/>
      <w:r w:rsidRPr="00F24A61">
        <w:rPr>
          <w:lang w:val="en-US"/>
        </w:rPr>
        <w:t xml:space="preserve">') </w:t>
      </w:r>
      <w:proofErr w:type="spellStart"/>
      <w:r w:rsidRPr="00F24A61">
        <w:rPr>
          <w:lang w:val="en-US"/>
        </w:rPr>
        <w:t>app.quit</w:t>
      </w:r>
      <w:proofErr w:type="spellEnd"/>
      <w:r w:rsidRPr="00F24A61">
        <w:rPr>
          <w:lang w:val="en-US"/>
        </w:rPr>
        <w:t>()</w:t>
      </w:r>
    </w:p>
    <w:p w14:paraId="3D5CB316" w14:textId="46F88550" w:rsidR="00C32C1B" w:rsidRPr="00A5591B" w:rsidRDefault="00F24A61" w:rsidP="00F24A61">
      <w:pPr>
        <w:ind w:firstLine="851"/>
        <w:rPr>
          <w:lang w:val="en-US"/>
        </w:rPr>
      </w:pPr>
      <w:r w:rsidRPr="00F24A61">
        <w:rPr>
          <w:lang w:val="en-US"/>
        </w:rPr>
        <w:t>})</w:t>
      </w:r>
    </w:p>
    <w:p w14:paraId="01802D28" w14:textId="7158290D" w:rsidR="00C32C1B" w:rsidRDefault="00C32C1B" w:rsidP="00C32C1B">
      <w:pPr>
        <w:ind w:firstLine="851"/>
        <w:rPr>
          <w:sz w:val="28"/>
          <w:szCs w:val="28"/>
          <w:lang w:val="en-US"/>
        </w:rPr>
      </w:pPr>
      <w:r>
        <w:rPr>
          <w:sz w:val="28"/>
          <w:szCs w:val="28"/>
        </w:rPr>
        <w:t>Файл</w:t>
      </w:r>
      <w:r w:rsidRPr="00A5591B">
        <w:rPr>
          <w:sz w:val="28"/>
          <w:szCs w:val="28"/>
          <w:lang w:val="en-US"/>
        </w:rPr>
        <w:t xml:space="preserve"> index.js</w:t>
      </w:r>
      <w:r>
        <w:rPr>
          <w:sz w:val="28"/>
          <w:szCs w:val="28"/>
          <w:lang w:val="en-US"/>
        </w:rPr>
        <w:t>:</w:t>
      </w:r>
    </w:p>
    <w:p w14:paraId="5E2BBEE6" w14:textId="4F475C0A" w:rsidR="00C32C1B" w:rsidRDefault="00C32C1B" w:rsidP="00C32C1B">
      <w:pPr>
        <w:ind w:firstLine="851"/>
        <w:rPr>
          <w:sz w:val="28"/>
          <w:szCs w:val="28"/>
          <w:lang w:val="en-US"/>
        </w:rPr>
      </w:pPr>
    </w:p>
    <w:p w14:paraId="2E7C7CE9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const </w:t>
      </w:r>
      <w:proofErr w:type="gramStart"/>
      <w:r w:rsidRPr="00C32C1B">
        <w:rPr>
          <w:lang w:val="en-US"/>
        </w:rPr>
        <w:t xml:space="preserve">{ </w:t>
      </w:r>
      <w:proofErr w:type="spellStart"/>
      <w:r w:rsidRPr="00C32C1B">
        <w:rPr>
          <w:lang w:val="en-US"/>
        </w:rPr>
        <w:t>ipcRenderer</w:t>
      </w:r>
      <w:proofErr w:type="spellEnd"/>
      <w:proofErr w:type="gramEnd"/>
      <w:r w:rsidRPr="00C32C1B">
        <w:rPr>
          <w:lang w:val="en-US"/>
        </w:rPr>
        <w:t xml:space="preserve"> } = require('electron');</w:t>
      </w:r>
    </w:p>
    <w:p w14:paraId="78D0B129" w14:textId="77777777" w:rsidR="00C32C1B" w:rsidRPr="00C32C1B" w:rsidRDefault="00C32C1B" w:rsidP="00C32C1B">
      <w:pPr>
        <w:ind w:firstLine="851"/>
        <w:rPr>
          <w:lang w:val="en-US"/>
        </w:rPr>
      </w:pPr>
    </w:p>
    <w:p w14:paraId="79296CC6" w14:textId="77777777" w:rsidR="00C32C1B" w:rsidRPr="00C32C1B" w:rsidRDefault="00C32C1B" w:rsidP="00C32C1B">
      <w:pPr>
        <w:ind w:firstLine="851"/>
        <w:rPr>
          <w:lang w:val="en-US"/>
        </w:rPr>
      </w:pPr>
      <w:proofErr w:type="spellStart"/>
      <w:proofErr w:type="gramStart"/>
      <w:r w:rsidRPr="00C32C1B">
        <w:rPr>
          <w:lang w:val="en-US"/>
        </w:rPr>
        <w:t>document.getElementById</w:t>
      </w:r>
      <w:proofErr w:type="spellEnd"/>
      <w:proofErr w:type="gramEnd"/>
      <w:r w:rsidRPr="00C32C1B">
        <w:rPr>
          <w:lang w:val="en-US"/>
        </w:rPr>
        <w:t>('</w:t>
      </w:r>
      <w:proofErr w:type="spellStart"/>
      <w:r w:rsidRPr="00C32C1B">
        <w:rPr>
          <w:lang w:val="en-US"/>
        </w:rPr>
        <w:t>addMobile</w:t>
      </w:r>
      <w:proofErr w:type="spellEnd"/>
      <w:r w:rsidRPr="00C32C1B">
        <w:rPr>
          <w:lang w:val="en-US"/>
        </w:rPr>
        <w:t>').</w:t>
      </w:r>
      <w:proofErr w:type="spellStart"/>
      <w:r w:rsidRPr="00C32C1B">
        <w:rPr>
          <w:lang w:val="en-US"/>
        </w:rPr>
        <w:t>addEventListener</w:t>
      </w:r>
      <w:proofErr w:type="spellEnd"/>
      <w:r w:rsidRPr="00C32C1B">
        <w:rPr>
          <w:lang w:val="en-US"/>
        </w:rPr>
        <w:t>('click', () =&gt; {</w:t>
      </w:r>
    </w:p>
    <w:p w14:paraId="453EE3F0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</w:t>
      </w:r>
      <w:proofErr w:type="spellStart"/>
      <w:r w:rsidRPr="00C32C1B">
        <w:rPr>
          <w:lang w:val="en-US"/>
        </w:rPr>
        <w:t>ipcRenderer.send</w:t>
      </w:r>
      <w:proofErr w:type="spellEnd"/>
      <w:r w:rsidRPr="00C32C1B">
        <w:rPr>
          <w:lang w:val="en-US"/>
        </w:rPr>
        <w:t>('add-mobile-window');</w:t>
      </w:r>
    </w:p>
    <w:p w14:paraId="18BB3958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61939F90" w14:textId="77777777" w:rsidR="00C32C1B" w:rsidRPr="00C32C1B" w:rsidRDefault="00C32C1B" w:rsidP="00C32C1B">
      <w:pPr>
        <w:ind w:firstLine="851"/>
        <w:rPr>
          <w:lang w:val="en-US"/>
        </w:rPr>
      </w:pPr>
      <w:proofErr w:type="spellStart"/>
      <w:proofErr w:type="gramStart"/>
      <w:r w:rsidRPr="00C32C1B">
        <w:rPr>
          <w:lang w:val="en-US"/>
        </w:rPr>
        <w:t>document.getElementById</w:t>
      </w:r>
      <w:proofErr w:type="spellEnd"/>
      <w:proofErr w:type="gramEnd"/>
      <w:r w:rsidRPr="00C32C1B">
        <w:rPr>
          <w:lang w:val="en-US"/>
        </w:rPr>
        <w:t>('</w:t>
      </w:r>
      <w:proofErr w:type="spellStart"/>
      <w:r w:rsidRPr="00C32C1B">
        <w:rPr>
          <w:lang w:val="en-US"/>
        </w:rPr>
        <w:t>addReceipts</w:t>
      </w:r>
      <w:proofErr w:type="spellEnd"/>
      <w:r w:rsidRPr="00C32C1B">
        <w:rPr>
          <w:lang w:val="en-US"/>
        </w:rPr>
        <w:t>').</w:t>
      </w:r>
      <w:proofErr w:type="spellStart"/>
      <w:r w:rsidRPr="00C32C1B">
        <w:rPr>
          <w:lang w:val="en-US"/>
        </w:rPr>
        <w:t>addEventListener</w:t>
      </w:r>
      <w:proofErr w:type="spellEnd"/>
      <w:r w:rsidRPr="00C32C1B">
        <w:rPr>
          <w:lang w:val="en-US"/>
        </w:rPr>
        <w:t>('click', () =&gt; {</w:t>
      </w:r>
    </w:p>
    <w:p w14:paraId="775D32CC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</w:t>
      </w:r>
      <w:proofErr w:type="spellStart"/>
      <w:r w:rsidRPr="00C32C1B">
        <w:rPr>
          <w:lang w:val="en-US"/>
        </w:rPr>
        <w:t>ipcRenderer.send</w:t>
      </w:r>
      <w:proofErr w:type="spellEnd"/>
      <w:r w:rsidRPr="00C32C1B">
        <w:rPr>
          <w:lang w:val="en-US"/>
        </w:rPr>
        <w:t>('add-mobile-receipts-window');</w:t>
      </w:r>
    </w:p>
    <w:p w14:paraId="4D72B3FF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44700917" w14:textId="77777777" w:rsidR="00C32C1B" w:rsidRPr="00C32C1B" w:rsidRDefault="00C32C1B" w:rsidP="00C32C1B">
      <w:pPr>
        <w:ind w:firstLine="851"/>
        <w:rPr>
          <w:lang w:val="en-US"/>
        </w:rPr>
      </w:pPr>
      <w:proofErr w:type="spellStart"/>
      <w:proofErr w:type="gramStart"/>
      <w:r w:rsidRPr="00C32C1B">
        <w:rPr>
          <w:lang w:val="en-US"/>
        </w:rPr>
        <w:t>document.getElementById</w:t>
      </w:r>
      <w:proofErr w:type="spellEnd"/>
      <w:proofErr w:type="gramEnd"/>
      <w:r w:rsidRPr="00C32C1B">
        <w:rPr>
          <w:lang w:val="en-US"/>
        </w:rPr>
        <w:t>('</w:t>
      </w:r>
      <w:proofErr w:type="spellStart"/>
      <w:r w:rsidRPr="00C32C1B">
        <w:rPr>
          <w:lang w:val="en-US"/>
        </w:rPr>
        <w:t>addSales</w:t>
      </w:r>
      <w:proofErr w:type="spellEnd"/>
      <w:r w:rsidRPr="00C32C1B">
        <w:rPr>
          <w:lang w:val="en-US"/>
        </w:rPr>
        <w:t>').</w:t>
      </w:r>
      <w:proofErr w:type="spellStart"/>
      <w:r w:rsidRPr="00C32C1B">
        <w:rPr>
          <w:lang w:val="en-US"/>
        </w:rPr>
        <w:t>addEventListener</w:t>
      </w:r>
      <w:proofErr w:type="spellEnd"/>
      <w:r w:rsidRPr="00C32C1B">
        <w:rPr>
          <w:lang w:val="en-US"/>
        </w:rPr>
        <w:t>('click', () =&gt; {</w:t>
      </w:r>
    </w:p>
    <w:p w14:paraId="19198DD3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</w:t>
      </w:r>
      <w:proofErr w:type="spellStart"/>
      <w:r w:rsidRPr="00C32C1B">
        <w:rPr>
          <w:lang w:val="en-US"/>
        </w:rPr>
        <w:t>ipcRenderer.send</w:t>
      </w:r>
      <w:proofErr w:type="spellEnd"/>
      <w:r w:rsidRPr="00C32C1B">
        <w:rPr>
          <w:lang w:val="en-US"/>
        </w:rPr>
        <w:t>('add-sales-window');</w:t>
      </w:r>
    </w:p>
    <w:p w14:paraId="0462A2A9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5706DA0D" w14:textId="77777777" w:rsidR="00C32C1B" w:rsidRPr="00C32C1B" w:rsidRDefault="00C32C1B" w:rsidP="00C32C1B">
      <w:pPr>
        <w:ind w:firstLine="851"/>
        <w:rPr>
          <w:lang w:val="en-US"/>
        </w:rPr>
      </w:pPr>
    </w:p>
    <w:p w14:paraId="3CE80874" w14:textId="77777777" w:rsidR="00C32C1B" w:rsidRPr="00C32C1B" w:rsidRDefault="00C32C1B" w:rsidP="00C32C1B">
      <w:pPr>
        <w:ind w:firstLine="851"/>
        <w:rPr>
          <w:lang w:val="en-US"/>
        </w:rPr>
      </w:pPr>
    </w:p>
    <w:p w14:paraId="2C991AEA" w14:textId="77777777" w:rsidR="00C32C1B" w:rsidRPr="00C32C1B" w:rsidRDefault="00C32C1B" w:rsidP="00C32C1B">
      <w:pPr>
        <w:ind w:firstLine="851"/>
        <w:rPr>
          <w:lang w:val="en-US"/>
        </w:rPr>
      </w:pPr>
    </w:p>
    <w:p w14:paraId="08AA5582" w14:textId="77777777" w:rsidR="00C32C1B" w:rsidRPr="00C32C1B" w:rsidRDefault="00C32C1B" w:rsidP="00C32C1B">
      <w:pPr>
        <w:ind w:firstLine="851"/>
        <w:rPr>
          <w:lang w:val="en-US"/>
        </w:rPr>
      </w:pPr>
      <w:proofErr w:type="gramStart"/>
      <w:r w:rsidRPr="00C32C1B">
        <w:rPr>
          <w:lang w:val="en-US"/>
        </w:rPr>
        <w:t>document.getElementById</w:t>
      </w:r>
      <w:proofErr w:type="gramEnd"/>
      <w:r w:rsidRPr="00C32C1B">
        <w:rPr>
          <w:lang w:val="en-US"/>
        </w:rPr>
        <w:t>('createReportMobile').addEventListener('click', () =&gt; {</w:t>
      </w:r>
    </w:p>
    <w:p w14:paraId="099F0F2E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</w:t>
      </w:r>
      <w:proofErr w:type="spellStart"/>
      <w:r w:rsidRPr="00C32C1B">
        <w:rPr>
          <w:lang w:val="en-US"/>
        </w:rPr>
        <w:t>ipcRenderer.send</w:t>
      </w:r>
      <w:proofErr w:type="spellEnd"/>
      <w:r w:rsidRPr="00C32C1B">
        <w:rPr>
          <w:lang w:val="en-US"/>
        </w:rPr>
        <w:t>('create-Mobile-Report-file');</w:t>
      </w:r>
    </w:p>
    <w:p w14:paraId="36161EF8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09AEDFF9" w14:textId="77777777" w:rsidR="00C32C1B" w:rsidRPr="00C32C1B" w:rsidRDefault="00C32C1B" w:rsidP="00C32C1B">
      <w:pPr>
        <w:ind w:firstLine="851"/>
        <w:rPr>
          <w:lang w:val="en-US"/>
        </w:rPr>
      </w:pPr>
    </w:p>
    <w:p w14:paraId="14D2F8B3" w14:textId="77777777" w:rsidR="00C32C1B" w:rsidRPr="00C32C1B" w:rsidRDefault="00C32C1B" w:rsidP="00C32C1B">
      <w:pPr>
        <w:ind w:firstLine="851"/>
        <w:rPr>
          <w:lang w:val="en-US"/>
        </w:rPr>
      </w:pPr>
      <w:proofErr w:type="gramStart"/>
      <w:r w:rsidRPr="00C32C1B">
        <w:rPr>
          <w:lang w:val="en-US"/>
        </w:rPr>
        <w:t>document.getElementById</w:t>
      </w:r>
      <w:proofErr w:type="gramEnd"/>
      <w:r w:rsidRPr="00C32C1B">
        <w:rPr>
          <w:lang w:val="en-US"/>
        </w:rPr>
        <w:t>('createReportReceipts').addEventListener('click', () =&gt; {</w:t>
      </w:r>
    </w:p>
    <w:p w14:paraId="7C9BA911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</w:t>
      </w:r>
      <w:proofErr w:type="spellStart"/>
      <w:r w:rsidRPr="00C32C1B">
        <w:rPr>
          <w:lang w:val="en-US"/>
        </w:rPr>
        <w:t>ipcRenderer.send</w:t>
      </w:r>
      <w:proofErr w:type="spellEnd"/>
      <w:r w:rsidRPr="00C32C1B">
        <w:rPr>
          <w:lang w:val="en-US"/>
        </w:rPr>
        <w:t>('create-Receipts-Report-file');</w:t>
      </w:r>
    </w:p>
    <w:p w14:paraId="7AB1DA4C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14108FD2" w14:textId="77777777" w:rsidR="00C32C1B" w:rsidRPr="00C32C1B" w:rsidRDefault="00C32C1B" w:rsidP="00C32C1B">
      <w:pPr>
        <w:ind w:firstLine="851"/>
        <w:rPr>
          <w:lang w:val="en-US"/>
        </w:rPr>
      </w:pPr>
    </w:p>
    <w:p w14:paraId="5A6A28A7" w14:textId="77777777" w:rsidR="00C32C1B" w:rsidRPr="00C32C1B" w:rsidRDefault="00C32C1B" w:rsidP="00C32C1B">
      <w:pPr>
        <w:ind w:firstLine="851"/>
        <w:rPr>
          <w:lang w:val="en-US"/>
        </w:rPr>
      </w:pPr>
      <w:proofErr w:type="gramStart"/>
      <w:r w:rsidRPr="00C32C1B">
        <w:rPr>
          <w:lang w:val="en-US"/>
        </w:rPr>
        <w:t>document.getElementById</w:t>
      </w:r>
      <w:proofErr w:type="gramEnd"/>
      <w:r w:rsidRPr="00C32C1B">
        <w:rPr>
          <w:lang w:val="en-US"/>
        </w:rPr>
        <w:t>('createReportSales').addEventListener('click', () =&gt; {</w:t>
      </w:r>
    </w:p>
    <w:p w14:paraId="35A685CE" w14:textId="77777777" w:rsidR="00C32C1B" w:rsidRP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 xml:space="preserve">    </w:t>
      </w:r>
      <w:proofErr w:type="spellStart"/>
      <w:r w:rsidRPr="00C32C1B">
        <w:rPr>
          <w:lang w:val="en-US"/>
        </w:rPr>
        <w:t>ipcRenderer.send</w:t>
      </w:r>
      <w:proofErr w:type="spellEnd"/>
      <w:r w:rsidRPr="00C32C1B">
        <w:rPr>
          <w:lang w:val="en-US"/>
        </w:rPr>
        <w:t>('create-Sales-Report-file');</w:t>
      </w:r>
    </w:p>
    <w:p w14:paraId="7FA2C757" w14:textId="5979FE0C" w:rsidR="00C32C1B" w:rsidRDefault="00C32C1B" w:rsidP="00C32C1B">
      <w:pPr>
        <w:ind w:firstLine="851"/>
        <w:rPr>
          <w:lang w:val="en-US"/>
        </w:rPr>
      </w:pPr>
      <w:r w:rsidRPr="00C32C1B">
        <w:rPr>
          <w:lang w:val="en-US"/>
        </w:rPr>
        <w:t>});</w:t>
      </w:r>
    </w:p>
    <w:p w14:paraId="3813E6BB" w14:textId="6E875BA3" w:rsidR="00C32C1B" w:rsidRDefault="00C32C1B" w:rsidP="00C32C1B">
      <w:pPr>
        <w:ind w:firstLine="851"/>
        <w:rPr>
          <w:lang w:val="en-US"/>
        </w:rPr>
      </w:pPr>
    </w:p>
    <w:p w14:paraId="59D375E6" w14:textId="0FD17163" w:rsidR="00C32C1B" w:rsidRDefault="00C32C1B" w:rsidP="00C32C1B">
      <w:pPr>
        <w:ind w:firstLine="851"/>
        <w:rPr>
          <w:sz w:val="28"/>
          <w:szCs w:val="28"/>
          <w:lang w:val="en-US"/>
        </w:rPr>
      </w:pPr>
      <w:r>
        <w:rPr>
          <w:sz w:val="28"/>
          <w:szCs w:val="28"/>
        </w:rPr>
        <w:t>Файл</w:t>
      </w:r>
      <w:r w:rsidRPr="00A5591B">
        <w:rPr>
          <w:sz w:val="28"/>
          <w:szCs w:val="28"/>
          <w:lang w:val="en-US"/>
        </w:rPr>
        <w:t xml:space="preserve"> index.html</w:t>
      </w:r>
      <w:r>
        <w:rPr>
          <w:sz w:val="28"/>
          <w:szCs w:val="28"/>
          <w:lang w:val="en-US"/>
        </w:rPr>
        <w:t>:</w:t>
      </w:r>
    </w:p>
    <w:p w14:paraId="70F79D7B" w14:textId="66617290" w:rsidR="00C32C1B" w:rsidRDefault="00C32C1B" w:rsidP="00C32C1B">
      <w:pPr>
        <w:ind w:firstLine="851"/>
        <w:rPr>
          <w:sz w:val="28"/>
          <w:szCs w:val="28"/>
          <w:lang w:val="en-US"/>
        </w:rPr>
      </w:pPr>
    </w:p>
    <w:p w14:paraId="103CF186" w14:textId="77777777" w:rsidR="00F24A61" w:rsidRPr="00F24A61" w:rsidRDefault="00F24A61" w:rsidP="00F24A61">
      <w:pPr>
        <w:rPr>
          <w:lang w:val="en-US"/>
        </w:rPr>
      </w:pPr>
      <w:proofErr w:type="gramStart"/>
      <w:r w:rsidRPr="00F24A61">
        <w:rPr>
          <w:lang w:val="en-US"/>
        </w:rPr>
        <w:t>&lt;!--</w:t>
      </w:r>
      <w:proofErr w:type="gramEnd"/>
      <w:r w:rsidRPr="00F24A61">
        <w:rPr>
          <w:lang w:val="en-US"/>
        </w:rPr>
        <w:t>[if IE]&gt;&lt;meta http-</w:t>
      </w:r>
      <w:proofErr w:type="spellStart"/>
      <w:r w:rsidRPr="00F24A61">
        <w:rPr>
          <w:lang w:val="en-US"/>
        </w:rPr>
        <w:t>equiv</w:t>
      </w:r>
      <w:proofErr w:type="spellEnd"/>
      <w:r w:rsidRPr="00F24A61">
        <w:rPr>
          <w:lang w:val="en-US"/>
        </w:rPr>
        <w:t>="X-UA-Compatible" content="IE=5,IE=9" &gt;&lt;![endif]--&gt;</w:t>
      </w:r>
    </w:p>
    <w:p w14:paraId="0D0A5CA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!DOCTYPE html&gt;</w:t>
      </w:r>
    </w:p>
    <w:p w14:paraId="6191244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html&gt;</w:t>
      </w:r>
    </w:p>
    <w:p w14:paraId="18294E5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head&gt;</w:t>
      </w:r>
    </w:p>
    <w:p w14:paraId="03AF79A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 xml:space="preserve">    &lt;title&gt;</w:t>
      </w:r>
      <w:proofErr w:type="spellStart"/>
      <w:r w:rsidRPr="00F24A61">
        <w:rPr>
          <w:lang w:val="en-US"/>
        </w:rPr>
        <w:t>Grapheditor</w:t>
      </w:r>
      <w:proofErr w:type="spellEnd"/>
      <w:r w:rsidRPr="00F24A61">
        <w:rPr>
          <w:lang w:val="en-US"/>
        </w:rPr>
        <w:t>&lt;/title&gt;</w:t>
      </w:r>
    </w:p>
    <w:p w14:paraId="7DDB0D4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lastRenderedPageBreak/>
        <w:tab/>
        <w:t>&lt;meta http-</w:t>
      </w:r>
      <w:proofErr w:type="spellStart"/>
      <w:r w:rsidRPr="00F24A61">
        <w:rPr>
          <w:lang w:val="en-US"/>
        </w:rPr>
        <w:t>equiv</w:t>
      </w:r>
      <w:proofErr w:type="spellEnd"/>
      <w:r w:rsidRPr="00F24A61">
        <w:rPr>
          <w:lang w:val="en-US"/>
        </w:rPr>
        <w:t>="Content-Type" content="text/html; charset=utf-8"&gt;</w:t>
      </w:r>
    </w:p>
    <w:p w14:paraId="57984DA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meta name="viewport" content="width=device-width, initial-scale=1.0, maximum-scale=1.0, user-scalable=no"&gt;</w:t>
      </w:r>
    </w:p>
    <w:p w14:paraId="08E8E8C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 xml:space="preserve">    &lt;link </w:t>
      </w:r>
      <w:proofErr w:type="spellStart"/>
      <w:r w:rsidRPr="00F24A61">
        <w:rPr>
          <w:lang w:val="en-US"/>
        </w:rPr>
        <w:t>rel</w:t>
      </w:r>
      <w:proofErr w:type="spellEnd"/>
      <w:r w:rsidRPr="00F24A61">
        <w:rPr>
          <w:lang w:val="en-US"/>
        </w:rPr>
        <w:t xml:space="preserve">="stylesheet" type="text/css" </w:t>
      </w:r>
      <w:proofErr w:type="spellStart"/>
      <w:r w:rsidRPr="00F24A61">
        <w:rPr>
          <w:lang w:val="en-US"/>
        </w:rPr>
        <w:t>href</w:t>
      </w:r>
      <w:proofErr w:type="spellEnd"/>
      <w:r w:rsidRPr="00F24A61">
        <w:rPr>
          <w:lang w:val="en-US"/>
        </w:rPr>
        <w:t>="styles/grapheditor.css"&gt;</w:t>
      </w:r>
    </w:p>
    <w:p w14:paraId="6A35CDBD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&gt;</w:t>
      </w:r>
    </w:p>
    <w:p w14:paraId="2D22AA2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Parses URL parameters. Supported parameters are:</w:t>
      </w:r>
    </w:p>
    <w:p w14:paraId="25E6292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- lang=</w:t>
      </w:r>
      <w:proofErr w:type="spellStart"/>
      <w:r w:rsidRPr="00F24A61">
        <w:rPr>
          <w:lang w:val="en-US"/>
        </w:rPr>
        <w:t>xy</w:t>
      </w:r>
      <w:proofErr w:type="spellEnd"/>
      <w:r w:rsidRPr="00F24A61">
        <w:rPr>
          <w:lang w:val="en-US"/>
        </w:rPr>
        <w:t>: Specifies the language of the user interface.</w:t>
      </w:r>
    </w:p>
    <w:p w14:paraId="09C5A39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- touch=1: Enables a touch-style user interface.</w:t>
      </w:r>
    </w:p>
    <w:p w14:paraId="7E21E3A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// - storage=local: Enables HTML5 local storage.</w:t>
      </w:r>
    </w:p>
    <w:p w14:paraId="7528151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// - chrome=0: </w:t>
      </w:r>
      <w:proofErr w:type="spellStart"/>
      <w:r w:rsidRPr="00F24A61">
        <w:rPr>
          <w:lang w:val="en-US"/>
        </w:rPr>
        <w:t>Chromeless</w:t>
      </w:r>
      <w:proofErr w:type="spellEnd"/>
      <w:r w:rsidRPr="00F24A61">
        <w:rPr>
          <w:lang w:val="en-US"/>
        </w:rPr>
        <w:t xml:space="preserve"> mode.</w:t>
      </w:r>
    </w:p>
    <w:p w14:paraId="1DBD60C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var </w:t>
      </w:r>
      <w:proofErr w:type="spellStart"/>
      <w:r w:rsidRPr="00F24A61">
        <w:rPr>
          <w:lang w:val="en-US"/>
        </w:rPr>
        <w:t>urlParams</w:t>
      </w:r>
      <w:proofErr w:type="spellEnd"/>
      <w:r w:rsidRPr="00F24A61">
        <w:rPr>
          <w:lang w:val="en-US"/>
        </w:rPr>
        <w:t xml:space="preserve"> = (function(</w:t>
      </w:r>
      <w:proofErr w:type="spellStart"/>
      <w:r w:rsidRPr="00F24A61">
        <w:rPr>
          <w:lang w:val="en-US"/>
        </w:rPr>
        <w:t>url</w:t>
      </w:r>
      <w:proofErr w:type="spellEnd"/>
      <w:r w:rsidRPr="00F24A61">
        <w:rPr>
          <w:lang w:val="en-US"/>
        </w:rPr>
        <w:t>)</w:t>
      </w:r>
    </w:p>
    <w:p w14:paraId="05369B4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1AEF6BE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var result = new </w:t>
      </w:r>
      <w:proofErr w:type="gramStart"/>
      <w:r w:rsidRPr="00F24A61">
        <w:rPr>
          <w:lang w:val="en-US"/>
        </w:rPr>
        <w:t>Object(</w:t>
      </w:r>
      <w:proofErr w:type="gramEnd"/>
      <w:r w:rsidRPr="00F24A61">
        <w:rPr>
          <w:lang w:val="en-US"/>
        </w:rPr>
        <w:t>);</w:t>
      </w:r>
    </w:p>
    <w:p w14:paraId="6E0B3B7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var </w:t>
      </w:r>
      <w:proofErr w:type="spellStart"/>
      <w:r w:rsidRPr="00F24A61">
        <w:rPr>
          <w:lang w:val="en-US"/>
        </w:rPr>
        <w:t>idx</w:t>
      </w:r>
      <w:proofErr w:type="spellEnd"/>
      <w:r w:rsidRPr="00F24A61">
        <w:rPr>
          <w:lang w:val="en-US"/>
        </w:rPr>
        <w:t xml:space="preserve"> = </w:t>
      </w:r>
      <w:proofErr w:type="spellStart"/>
      <w:proofErr w:type="gramStart"/>
      <w:r w:rsidRPr="00F24A61">
        <w:rPr>
          <w:lang w:val="en-US"/>
        </w:rPr>
        <w:t>url.lastIndexOf</w:t>
      </w:r>
      <w:proofErr w:type="spellEnd"/>
      <w:proofErr w:type="gramEnd"/>
      <w:r w:rsidRPr="00F24A61">
        <w:rPr>
          <w:lang w:val="en-US"/>
        </w:rPr>
        <w:t>('?');</w:t>
      </w:r>
    </w:p>
    <w:p w14:paraId="3FF5D13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</w:p>
    <w:p w14:paraId="5468552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if (</w:t>
      </w:r>
      <w:proofErr w:type="spellStart"/>
      <w:r w:rsidRPr="00F24A61">
        <w:rPr>
          <w:lang w:val="en-US"/>
        </w:rPr>
        <w:t>idx</w:t>
      </w:r>
      <w:proofErr w:type="spellEnd"/>
      <w:r w:rsidRPr="00F24A61">
        <w:rPr>
          <w:lang w:val="en-US"/>
        </w:rPr>
        <w:t xml:space="preserve"> &gt; 0)</w:t>
      </w:r>
    </w:p>
    <w:p w14:paraId="4197335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6098CA8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var params = </w:t>
      </w:r>
      <w:proofErr w:type="spellStart"/>
      <w:proofErr w:type="gramStart"/>
      <w:r w:rsidRPr="00F24A61">
        <w:rPr>
          <w:lang w:val="en-US"/>
        </w:rPr>
        <w:t>url.substring</w:t>
      </w:r>
      <w:proofErr w:type="spellEnd"/>
      <w:proofErr w:type="gramEnd"/>
      <w:r w:rsidRPr="00F24A61">
        <w:rPr>
          <w:lang w:val="en-US"/>
        </w:rPr>
        <w:t>(</w:t>
      </w:r>
      <w:proofErr w:type="spellStart"/>
      <w:r w:rsidRPr="00F24A61">
        <w:rPr>
          <w:lang w:val="en-US"/>
        </w:rPr>
        <w:t>idx</w:t>
      </w:r>
      <w:proofErr w:type="spellEnd"/>
      <w:r w:rsidRPr="00F24A61">
        <w:rPr>
          <w:lang w:val="en-US"/>
        </w:rPr>
        <w:t xml:space="preserve"> + 1).split('&amp;');</w:t>
      </w:r>
    </w:p>
    <w:p w14:paraId="609F3D11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57F697B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for (var </w:t>
      </w:r>
      <w:proofErr w:type="spellStart"/>
      <w:r w:rsidRPr="00F24A61">
        <w:rPr>
          <w:lang w:val="en-US"/>
        </w:rPr>
        <w:t>i</w:t>
      </w:r>
      <w:proofErr w:type="spellEnd"/>
      <w:r w:rsidRPr="00F24A61">
        <w:rPr>
          <w:lang w:val="en-US"/>
        </w:rPr>
        <w:t xml:space="preserve"> = 0; </w:t>
      </w:r>
      <w:proofErr w:type="spellStart"/>
      <w:r w:rsidRPr="00F24A61">
        <w:rPr>
          <w:lang w:val="en-US"/>
        </w:rPr>
        <w:t>i</w:t>
      </w:r>
      <w:proofErr w:type="spellEnd"/>
      <w:r w:rsidRPr="00F24A61">
        <w:rPr>
          <w:lang w:val="en-US"/>
        </w:rPr>
        <w:t xml:space="preserve"> &lt; </w:t>
      </w:r>
      <w:proofErr w:type="spellStart"/>
      <w:proofErr w:type="gramStart"/>
      <w:r w:rsidRPr="00F24A61">
        <w:rPr>
          <w:lang w:val="en-US"/>
        </w:rPr>
        <w:t>params.length</w:t>
      </w:r>
      <w:proofErr w:type="spellEnd"/>
      <w:proofErr w:type="gramEnd"/>
      <w:r w:rsidRPr="00F24A61">
        <w:rPr>
          <w:lang w:val="en-US"/>
        </w:rPr>
        <w:t xml:space="preserve">; </w:t>
      </w:r>
      <w:proofErr w:type="spellStart"/>
      <w:r w:rsidRPr="00F24A61">
        <w:rPr>
          <w:lang w:val="en-US"/>
        </w:rPr>
        <w:t>i</w:t>
      </w:r>
      <w:proofErr w:type="spellEnd"/>
      <w:r w:rsidRPr="00F24A61">
        <w:rPr>
          <w:lang w:val="en-US"/>
        </w:rPr>
        <w:t>++)</w:t>
      </w:r>
    </w:p>
    <w:p w14:paraId="2A26CF2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2DE4C65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idx</w:t>
      </w:r>
      <w:proofErr w:type="spellEnd"/>
      <w:r w:rsidRPr="00F24A61">
        <w:rPr>
          <w:lang w:val="en-US"/>
        </w:rPr>
        <w:t xml:space="preserve"> = params[</w:t>
      </w:r>
      <w:proofErr w:type="spellStart"/>
      <w:r w:rsidRPr="00F24A61">
        <w:rPr>
          <w:lang w:val="en-US"/>
        </w:rPr>
        <w:t>i</w:t>
      </w:r>
      <w:proofErr w:type="spellEnd"/>
      <w:proofErr w:type="gramStart"/>
      <w:r w:rsidRPr="00F24A61">
        <w:rPr>
          <w:lang w:val="en-US"/>
        </w:rPr>
        <w:t>].</w:t>
      </w:r>
      <w:proofErr w:type="spellStart"/>
      <w:r w:rsidRPr="00F24A61">
        <w:rPr>
          <w:lang w:val="en-US"/>
        </w:rPr>
        <w:t>indexOf</w:t>
      </w:r>
      <w:proofErr w:type="spellEnd"/>
      <w:proofErr w:type="gramEnd"/>
      <w:r w:rsidRPr="00F24A61">
        <w:rPr>
          <w:lang w:val="en-US"/>
        </w:rPr>
        <w:t>('=');</w:t>
      </w:r>
    </w:p>
    <w:p w14:paraId="3C997E3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678B43C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if (</w:t>
      </w:r>
      <w:proofErr w:type="spellStart"/>
      <w:r w:rsidRPr="00F24A61">
        <w:rPr>
          <w:lang w:val="en-US"/>
        </w:rPr>
        <w:t>idx</w:t>
      </w:r>
      <w:proofErr w:type="spellEnd"/>
      <w:r w:rsidRPr="00F24A61">
        <w:rPr>
          <w:lang w:val="en-US"/>
        </w:rPr>
        <w:t xml:space="preserve"> &gt; 0)</w:t>
      </w:r>
    </w:p>
    <w:p w14:paraId="64B39CD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5995518D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result[params[</w:t>
      </w:r>
      <w:proofErr w:type="spellStart"/>
      <w:r w:rsidRPr="00F24A61">
        <w:rPr>
          <w:lang w:val="en-US"/>
        </w:rPr>
        <w:t>i</w:t>
      </w:r>
      <w:proofErr w:type="spellEnd"/>
      <w:proofErr w:type="gramStart"/>
      <w:r w:rsidRPr="00F24A61">
        <w:rPr>
          <w:lang w:val="en-US"/>
        </w:rPr>
        <w:t>].substring</w:t>
      </w:r>
      <w:proofErr w:type="gramEnd"/>
      <w:r w:rsidRPr="00F24A61">
        <w:rPr>
          <w:lang w:val="en-US"/>
        </w:rPr>
        <w:t xml:space="preserve">(0, </w:t>
      </w:r>
      <w:proofErr w:type="spellStart"/>
      <w:r w:rsidRPr="00F24A61">
        <w:rPr>
          <w:lang w:val="en-US"/>
        </w:rPr>
        <w:t>idx</w:t>
      </w:r>
      <w:proofErr w:type="spellEnd"/>
      <w:r w:rsidRPr="00F24A61">
        <w:rPr>
          <w:lang w:val="en-US"/>
        </w:rPr>
        <w:t>)] = params[</w:t>
      </w:r>
      <w:proofErr w:type="spellStart"/>
      <w:r w:rsidRPr="00F24A61">
        <w:rPr>
          <w:lang w:val="en-US"/>
        </w:rPr>
        <w:t>i</w:t>
      </w:r>
      <w:proofErr w:type="spellEnd"/>
      <w:r w:rsidRPr="00F24A61">
        <w:rPr>
          <w:lang w:val="en-US"/>
        </w:rPr>
        <w:t>].substring(</w:t>
      </w:r>
      <w:proofErr w:type="spellStart"/>
      <w:r w:rsidRPr="00F24A61">
        <w:rPr>
          <w:lang w:val="en-US"/>
        </w:rPr>
        <w:t>idx</w:t>
      </w:r>
      <w:proofErr w:type="spellEnd"/>
      <w:r w:rsidRPr="00F24A61">
        <w:rPr>
          <w:lang w:val="en-US"/>
        </w:rPr>
        <w:t xml:space="preserve"> + 1);</w:t>
      </w:r>
    </w:p>
    <w:p w14:paraId="50667FD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</w:t>
      </w:r>
    </w:p>
    <w:p w14:paraId="0742367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</w:t>
      </w:r>
    </w:p>
    <w:p w14:paraId="123130C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</w:t>
      </w:r>
    </w:p>
    <w:p w14:paraId="0429143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36F863B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return result;</w:t>
      </w:r>
    </w:p>
    <w:p w14:paraId="7216E52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gramStart"/>
      <w:r w:rsidRPr="00F24A61">
        <w:rPr>
          <w:lang w:val="en-US"/>
        </w:rPr>
        <w:t>})(</w:t>
      </w:r>
      <w:proofErr w:type="spellStart"/>
      <w:proofErr w:type="gramEnd"/>
      <w:r w:rsidRPr="00F24A61">
        <w:rPr>
          <w:lang w:val="en-US"/>
        </w:rPr>
        <w:t>window.location.href</w:t>
      </w:r>
      <w:proofErr w:type="spellEnd"/>
      <w:r w:rsidRPr="00F24A61">
        <w:rPr>
          <w:lang w:val="en-US"/>
        </w:rPr>
        <w:t>);</w:t>
      </w:r>
    </w:p>
    <w:p w14:paraId="736222C5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</w:p>
    <w:p w14:paraId="16DCC77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// Default resources are included in </w:t>
      </w:r>
      <w:proofErr w:type="spellStart"/>
      <w:r w:rsidRPr="00F24A61">
        <w:rPr>
          <w:lang w:val="en-US"/>
        </w:rPr>
        <w:t>grapheditor</w:t>
      </w:r>
      <w:proofErr w:type="spellEnd"/>
      <w:r w:rsidRPr="00F24A61">
        <w:rPr>
          <w:lang w:val="en-US"/>
        </w:rPr>
        <w:t xml:space="preserve"> resources</w:t>
      </w:r>
    </w:p>
    <w:p w14:paraId="2EDE043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mxLoadResources</w:t>
      </w:r>
      <w:proofErr w:type="spellEnd"/>
      <w:r w:rsidRPr="00F24A61">
        <w:rPr>
          <w:lang w:val="en-US"/>
        </w:rPr>
        <w:t xml:space="preserve"> = false;</w:t>
      </w:r>
    </w:p>
    <w:p w14:paraId="16548AD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/script&gt;</w:t>
      </w:r>
    </w:p>
    <w:p w14:paraId="445F6AA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Init.js"&gt;&lt;/script&gt;</w:t>
      </w:r>
    </w:p>
    <w:p w14:paraId="1B8AFE2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deflate/pako.min.js"&gt;&lt;/script&gt;</w:t>
      </w:r>
    </w:p>
    <w:p w14:paraId="3E45F411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deflate/base64.js"&gt;&lt;/script&gt;</w:t>
      </w:r>
    </w:p>
    <w:p w14:paraId="1CB1035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</w:t>
      </w:r>
      <w:proofErr w:type="spellStart"/>
      <w:r w:rsidRPr="00F24A61">
        <w:rPr>
          <w:lang w:val="en-US"/>
        </w:rPr>
        <w:t>jscolor</w:t>
      </w:r>
      <w:proofErr w:type="spellEnd"/>
      <w:r w:rsidRPr="00F24A61">
        <w:rPr>
          <w:lang w:val="en-US"/>
        </w:rPr>
        <w:t>/jscolor.js"&gt;&lt;/script&gt;</w:t>
      </w:r>
    </w:p>
    <w:p w14:paraId="4DDA38A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sanitizer/sanitizer.min.js"&gt;&lt;/script&gt;</w:t>
      </w:r>
    </w:p>
    <w:p w14:paraId="47BB8DB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src/js/mxClient.js"&gt;&lt;/script&gt;</w:t>
      </w:r>
    </w:p>
    <w:p w14:paraId="0139ABA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EditorUi.js"&gt;&lt;/script&gt;</w:t>
      </w:r>
    </w:p>
    <w:p w14:paraId="1C7A382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Editor.js"&gt;&lt;/script&gt;</w:t>
      </w:r>
    </w:p>
    <w:p w14:paraId="17C7E80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Sidebar.js"&gt;&lt;/script&gt;</w:t>
      </w:r>
    </w:p>
    <w:p w14:paraId="6B1D806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Graph.js"&gt;&lt;/script&gt;</w:t>
      </w:r>
    </w:p>
    <w:p w14:paraId="65D359B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Format.js"&gt;&lt;/script&gt;</w:t>
      </w:r>
    </w:p>
    <w:p w14:paraId="78260B4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Shapes.js"&gt;&lt;/script&gt;</w:t>
      </w:r>
    </w:p>
    <w:p w14:paraId="668AE93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Actions.js"&gt;&lt;/script&gt;</w:t>
      </w:r>
    </w:p>
    <w:p w14:paraId="7A2302E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Menus.js"&gt;&lt;/script&gt;</w:t>
      </w:r>
    </w:p>
    <w:p w14:paraId="2C33632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Toolbar.js"&gt;&lt;/script&gt;</w:t>
      </w:r>
    </w:p>
    <w:p w14:paraId="4A6EFC1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 src="js/Dialogs.js"&gt;&lt;/script&gt;</w:t>
      </w:r>
    </w:p>
    <w:p w14:paraId="1EC92DE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/head&gt;</w:t>
      </w:r>
    </w:p>
    <w:p w14:paraId="26F20DC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body class="</w:t>
      </w:r>
      <w:proofErr w:type="spellStart"/>
      <w:r w:rsidRPr="00F24A61">
        <w:rPr>
          <w:lang w:val="en-US"/>
        </w:rPr>
        <w:t>geEditor</w:t>
      </w:r>
      <w:proofErr w:type="spellEnd"/>
      <w:r w:rsidRPr="00F24A61">
        <w:rPr>
          <w:lang w:val="en-US"/>
        </w:rPr>
        <w:t>"&gt;</w:t>
      </w:r>
    </w:p>
    <w:p w14:paraId="2F0804A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script type="text/</w:t>
      </w:r>
      <w:proofErr w:type="spellStart"/>
      <w:r w:rsidRPr="00F24A61">
        <w:rPr>
          <w:lang w:val="en-US"/>
        </w:rPr>
        <w:t>javascript</w:t>
      </w:r>
      <w:proofErr w:type="spellEnd"/>
      <w:r w:rsidRPr="00F24A61">
        <w:rPr>
          <w:lang w:val="en-US"/>
        </w:rPr>
        <w:t>"&gt;</w:t>
      </w:r>
    </w:p>
    <w:p w14:paraId="61A767B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// Extends </w:t>
      </w:r>
      <w:proofErr w:type="spellStart"/>
      <w:r w:rsidRPr="00F24A61">
        <w:rPr>
          <w:lang w:val="en-US"/>
        </w:rPr>
        <w:t>EditorUi</w:t>
      </w:r>
      <w:proofErr w:type="spellEnd"/>
      <w:r w:rsidRPr="00F24A61">
        <w:rPr>
          <w:lang w:val="en-US"/>
        </w:rPr>
        <w:t xml:space="preserve"> to update I/O action states based on availability of backend</w:t>
      </w:r>
    </w:p>
    <w:p w14:paraId="6E41AFC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(</w:t>
      </w:r>
      <w:proofErr w:type="gramStart"/>
      <w:r w:rsidRPr="00F24A61">
        <w:rPr>
          <w:lang w:val="en-US"/>
        </w:rPr>
        <w:t>function(</w:t>
      </w:r>
      <w:proofErr w:type="gramEnd"/>
      <w:r w:rsidRPr="00F24A61">
        <w:rPr>
          <w:lang w:val="en-US"/>
        </w:rPr>
        <w:t>)</w:t>
      </w:r>
    </w:p>
    <w:p w14:paraId="6901C4F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03EDA62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lastRenderedPageBreak/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var </w:t>
      </w:r>
      <w:proofErr w:type="spellStart"/>
      <w:r w:rsidRPr="00F24A61">
        <w:rPr>
          <w:lang w:val="en-US"/>
        </w:rPr>
        <w:t>editorUiInit</w:t>
      </w:r>
      <w:proofErr w:type="spellEnd"/>
      <w:r w:rsidRPr="00F24A61">
        <w:rPr>
          <w:lang w:val="en-US"/>
        </w:rPr>
        <w:t xml:space="preserve"> = </w:t>
      </w:r>
      <w:proofErr w:type="spellStart"/>
      <w:proofErr w:type="gramStart"/>
      <w:r w:rsidRPr="00F24A61">
        <w:rPr>
          <w:lang w:val="en-US"/>
        </w:rPr>
        <w:t>EditorUi.prototype.init</w:t>
      </w:r>
      <w:proofErr w:type="spellEnd"/>
      <w:proofErr w:type="gramEnd"/>
      <w:r w:rsidRPr="00F24A61">
        <w:rPr>
          <w:lang w:val="en-US"/>
        </w:rPr>
        <w:t>;</w:t>
      </w:r>
    </w:p>
    <w:p w14:paraId="4F0AD92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6E39FB4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proofErr w:type="gramStart"/>
      <w:r w:rsidRPr="00F24A61">
        <w:rPr>
          <w:lang w:val="en-US"/>
        </w:rPr>
        <w:t>EditorUi.prototype.init</w:t>
      </w:r>
      <w:proofErr w:type="spellEnd"/>
      <w:proofErr w:type="gramEnd"/>
      <w:r w:rsidRPr="00F24A61">
        <w:rPr>
          <w:lang w:val="en-US"/>
        </w:rPr>
        <w:t xml:space="preserve"> = function()</w:t>
      </w:r>
    </w:p>
    <w:p w14:paraId="416A60A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290BFDE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editorUiInit.apply</w:t>
      </w:r>
      <w:proofErr w:type="spellEnd"/>
      <w:r w:rsidRPr="00F24A61">
        <w:rPr>
          <w:lang w:val="en-US"/>
        </w:rPr>
        <w:t>(this, arguments);</w:t>
      </w:r>
    </w:p>
    <w:p w14:paraId="4C186913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this.actions.get</w:t>
      </w:r>
      <w:proofErr w:type="spellEnd"/>
      <w:r w:rsidRPr="00F24A61">
        <w:rPr>
          <w:lang w:val="en-US"/>
        </w:rPr>
        <w:t>('export'</w:t>
      </w:r>
      <w:proofErr w:type="gramStart"/>
      <w:r w:rsidRPr="00F24A61">
        <w:rPr>
          <w:lang w:val="en-US"/>
        </w:rPr>
        <w:t>).</w:t>
      </w:r>
      <w:proofErr w:type="spellStart"/>
      <w:r w:rsidRPr="00F24A61">
        <w:rPr>
          <w:lang w:val="en-US"/>
        </w:rPr>
        <w:t>setEnabled</w:t>
      </w:r>
      <w:proofErr w:type="spellEnd"/>
      <w:proofErr w:type="gramEnd"/>
      <w:r w:rsidRPr="00F24A61">
        <w:rPr>
          <w:lang w:val="en-US"/>
        </w:rPr>
        <w:t>(false);</w:t>
      </w:r>
    </w:p>
    <w:p w14:paraId="5F83D5CB" w14:textId="77777777" w:rsidR="00F24A61" w:rsidRPr="00F24A61" w:rsidRDefault="00F24A61" w:rsidP="00F24A61">
      <w:pPr>
        <w:rPr>
          <w:lang w:val="en-US"/>
        </w:rPr>
      </w:pPr>
    </w:p>
    <w:p w14:paraId="5FADA90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Updates action states which require a backend</w:t>
      </w:r>
    </w:p>
    <w:p w14:paraId="243B75E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if </w:t>
      </w:r>
      <w:proofErr w:type="gramStart"/>
      <w:r w:rsidRPr="00F24A61">
        <w:rPr>
          <w:lang w:val="en-US"/>
        </w:rPr>
        <w:t>(!</w:t>
      </w:r>
      <w:proofErr w:type="spellStart"/>
      <w:r w:rsidRPr="00F24A61">
        <w:rPr>
          <w:lang w:val="en-US"/>
        </w:rPr>
        <w:t>Editor.useLocalStorage</w:t>
      </w:r>
      <w:proofErr w:type="spellEnd"/>
      <w:proofErr w:type="gramEnd"/>
      <w:r w:rsidRPr="00F24A61">
        <w:rPr>
          <w:lang w:val="en-US"/>
        </w:rPr>
        <w:t>)</w:t>
      </w:r>
    </w:p>
    <w:p w14:paraId="1826BD0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212F033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proofErr w:type="gramStart"/>
      <w:r w:rsidRPr="00F24A61">
        <w:rPr>
          <w:lang w:val="en-US"/>
        </w:rPr>
        <w:t>mxUtils.post</w:t>
      </w:r>
      <w:proofErr w:type="spellEnd"/>
      <w:r w:rsidRPr="00F24A61">
        <w:rPr>
          <w:lang w:val="en-US"/>
        </w:rPr>
        <w:t>(</w:t>
      </w:r>
      <w:proofErr w:type="gramEnd"/>
      <w:r w:rsidRPr="00F24A61">
        <w:rPr>
          <w:lang w:val="en-US"/>
        </w:rPr>
        <w:t xml:space="preserve">OPEN_URL, '', </w:t>
      </w:r>
      <w:proofErr w:type="spellStart"/>
      <w:r w:rsidRPr="00F24A61">
        <w:rPr>
          <w:lang w:val="en-US"/>
        </w:rPr>
        <w:t>mxUtils.bind</w:t>
      </w:r>
      <w:proofErr w:type="spellEnd"/>
      <w:r w:rsidRPr="00F24A61">
        <w:rPr>
          <w:lang w:val="en-US"/>
        </w:rPr>
        <w:t>(this, function(req)</w:t>
      </w:r>
    </w:p>
    <w:p w14:paraId="239B6C5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1C97F5C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var enabled = </w:t>
      </w:r>
      <w:proofErr w:type="spellStart"/>
      <w:proofErr w:type="gramStart"/>
      <w:r w:rsidRPr="00F24A61">
        <w:rPr>
          <w:lang w:val="en-US"/>
        </w:rPr>
        <w:t>req.getStatus</w:t>
      </w:r>
      <w:proofErr w:type="spellEnd"/>
      <w:proofErr w:type="gramEnd"/>
      <w:r w:rsidRPr="00F24A61">
        <w:rPr>
          <w:lang w:val="en-US"/>
        </w:rPr>
        <w:t>() != 404;</w:t>
      </w:r>
    </w:p>
    <w:p w14:paraId="0CBCF1F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this.actions.get</w:t>
      </w:r>
      <w:proofErr w:type="spellEnd"/>
      <w:r w:rsidRPr="00F24A61">
        <w:rPr>
          <w:lang w:val="en-US"/>
        </w:rPr>
        <w:t>('open'</w:t>
      </w:r>
      <w:proofErr w:type="gramStart"/>
      <w:r w:rsidRPr="00F24A61">
        <w:rPr>
          <w:lang w:val="en-US"/>
        </w:rPr>
        <w:t>).</w:t>
      </w:r>
      <w:proofErr w:type="spellStart"/>
      <w:r w:rsidRPr="00F24A61">
        <w:rPr>
          <w:lang w:val="en-US"/>
        </w:rPr>
        <w:t>setEnabled</w:t>
      </w:r>
      <w:proofErr w:type="spellEnd"/>
      <w:proofErr w:type="gramEnd"/>
      <w:r w:rsidRPr="00F24A61">
        <w:rPr>
          <w:lang w:val="en-US"/>
        </w:rPr>
        <w:t xml:space="preserve">(enabled || </w:t>
      </w:r>
      <w:proofErr w:type="spellStart"/>
      <w:r w:rsidRPr="00F24A61">
        <w:rPr>
          <w:lang w:val="en-US"/>
        </w:rPr>
        <w:t>Graph.fileSupport</w:t>
      </w:r>
      <w:proofErr w:type="spellEnd"/>
      <w:r w:rsidRPr="00F24A61">
        <w:rPr>
          <w:lang w:val="en-US"/>
        </w:rPr>
        <w:t>);</w:t>
      </w:r>
    </w:p>
    <w:p w14:paraId="479C6C2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this.actions.get</w:t>
      </w:r>
      <w:proofErr w:type="spellEnd"/>
      <w:r w:rsidRPr="00F24A61">
        <w:rPr>
          <w:lang w:val="en-US"/>
        </w:rPr>
        <w:t>('import'</w:t>
      </w:r>
      <w:proofErr w:type="gramStart"/>
      <w:r w:rsidRPr="00F24A61">
        <w:rPr>
          <w:lang w:val="en-US"/>
        </w:rPr>
        <w:t>).</w:t>
      </w:r>
      <w:proofErr w:type="spellStart"/>
      <w:r w:rsidRPr="00F24A61">
        <w:rPr>
          <w:lang w:val="en-US"/>
        </w:rPr>
        <w:t>setEnabled</w:t>
      </w:r>
      <w:proofErr w:type="spellEnd"/>
      <w:proofErr w:type="gramEnd"/>
      <w:r w:rsidRPr="00F24A61">
        <w:rPr>
          <w:lang w:val="en-US"/>
        </w:rPr>
        <w:t xml:space="preserve">(enabled || </w:t>
      </w:r>
      <w:proofErr w:type="spellStart"/>
      <w:r w:rsidRPr="00F24A61">
        <w:rPr>
          <w:lang w:val="en-US"/>
        </w:rPr>
        <w:t>Graph.fileSupport</w:t>
      </w:r>
      <w:proofErr w:type="spellEnd"/>
      <w:r w:rsidRPr="00F24A61">
        <w:rPr>
          <w:lang w:val="en-US"/>
        </w:rPr>
        <w:t>);</w:t>
      </w:r>
    </w:p>
    <w:p w14:paraId="56EEB81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this.actions.get</w:t>
      </w:r>
      <w:proofErr w:type="spellEnd"/>
      <w:r w:rsidRPr="00F24A61">
        <w:rPr>
          <w:lang w:val="en-US"/>
        </w:rPr>
        <w:t>('index.html/save'</w:t>
      </w:r>
      <w:proofErr w:type="gramStart"/>
      <w:r w:rsidRPr="00F24A61">
        <w:rPr>
          <w:lang w:val="en-US"/>
        </w:rPr>
        <w:t>).</w:t>
      </w:r>
      <w:proofErr w:type="spellStart"/>
      <w:r w:rsidRPr="00F24A61">
        <w:rPr>
          <w:lang w:val="en-US"/>
        </w:rPr>
        <w:t>setEnabled</w:t>
      </w:r>
      <w:proofErr w:type="spellEnd"/>
      <w:proofErr w:type="gramEnd"/>
      <w:r w:rsidRPr="00F24A61">
        <w:rPr>
          <w:lang w:val="en-US"/>
        </w:rPr>
        <w:t>(enabled);</w:t>
      </w:r>
    </w:p>
    <w:p w14:paraId="1F19179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this.actions.get</w:t>
      </w:r>
      <w:proofErr w:type="spellEnd"/>
      <w:r w:rsidRPr="00F24A61">
        <w:rPr>
          <w:lang w:val="en-US"/>
        </w:rPr>
        <w:t>('</w:t>
      </w:r>
      <w:proofErr w:type="spellStart"/>
      <w:r w:rsidRPr="00F24A61">
        <w:rPr>
          <w:lang w:val="en-US"/>
        </w:rPr>
        <w:t>saveAs</w:t>
      </w:r>
      <w:proofErr w:type="spellEnd"/>
      <w:r w:rsidRPr="00F24A61">
        <w:rPr>
          <w:lang w:val="en-US"/>
        </w:rPr>
        <w:t>'</w:t>
      </w:r>
      <w:proofErr w:type="gramStart"/>
      <w:r w:rsidRPr="00F24A61">
        <w:rPr>
          <w:lang w:val="en-US"/>
        </w:rPr>
        <w:t>).</w:t>
      </w:r>
      <w:proofErr w:type="spellStart"/>
      <w:r w:rsidRPr="00F24A61">
        <w:rPr>
          <w:lang w:val="en-US"/>
        </w:rPr>
        <w:t>setEnabled</w:t>
      </w:r>
      <w:proofErr w:type="spellEnd"/>
      <w:proofErr w:type="gramEnd"/>
      <w:r w:rsidRPr="00F24A61">
        <w:rPr>
          <w:lang w:val="en-US"/>
        </w:rPr>
        <w:t>(enabled);</w:t>
      </w:r>
    </w:p>
    <w:p w14:paraId="20AB7991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this.actions.get</w:t>
      </w:r>
      <w:proofErr w:type="spellEnd"/>
      <w:r w:rsidRPr="00F24A61">
        <w:rPr>
          <w:lang w:val="en-US"/>
        </w:rPr>
        <w:t>('export'</w:t>
      </w:r>
      <w:proofErr w:type="gramStart"/>
      <w:r w:rsidRPr="00F24A61">
        <w:rPr>
          <w:lang w:val="en-US"/>
        </w:rPr>
        <w:t>).</w:t>
      </w:r>
      <w:proofErr w:type="spellStart"/>
      <w:r w:rsidRPr="00F24A61">
        <w:rPr>
          <w:lang w:val="en-US"/>
        </w:rPr>
        <w:t>setEnabled</w:t>
      </w:r>
      <w:proofErr w:type="spellEnd"/>
      <w:proofErr w:type="gramEnd"/>
      <w:r w:rsidRPr="00F24A61">
        <w:rPr>
          <w:lang w:val="en-US"/>
        </w:rPr>
        <w:t>(enabled);</w:t>
      </w:r>
    </w:p>
    <w:p w14:paraId="6D63647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));</w:t>
      </w:r>
    </w:p>
    <w:p w14:paraId="19135E8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</w:t>
      </w:r>
    </w:p>
    <w:p w14:paraId="171DA38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;</w:t>
      </w:r>
    </w:p>
    <w:p w14:paraId="6717470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030C172F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Adds required resources (disables loading of fallback properties, this can only</w:t>
      </w:r>
    </w:p>
    <w:p w14:paraId="01E2186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be used if we know that all keys are defined in the language specific file)</w:t>
      </w:r>
    </w:p>
    <w:p w14:paraId="59CFE9D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mxResources.loadDefaultBundle</w:t>
      </w:r>
      <w:proofErr w:type="spellEnd"/>
      <w:r w:rsidRPr="00F24A61">
        <w:rPr>
          <w:lang w:val="en-US"/>
        </w:rPr>
        <w:t xml:space="preserve"> = false;</w:t>
      </w:r>
    </w:p>
    <w:p w14:paraId="184A983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var bundle = </w:t>
      </w:r>
      <w:proofErr w:type="spellStart"/>
      <w:r w:rsidRPr="00F24A61">
        <w:rPr>
          <w:lang w:val="en-US"/>
        </w:rPr>
        <w:t>mxResources.getDefaultBundle</w:t>
      </w:r>
      <w:proofErr w:type="spellEnd"/>
      <w:r w:rsidRPr="00F24A61">
        <w:rPr>
          <w:lang w:val="en-US"/>
        </w:rPr>
        <w:t xml:space="preserve">(RESOURCE_BASE, </w:t>
      </w:r>
      <w:proofErr w:type="spellStart"/>
      <w:r w:rsidRPr="00F24A61">
        <w:rPr>
          <w:lang w:val="en-US"/>
        </w:rPr>
        <w:t>mxLanguage</w:t>
      </w:r>
      <w:proofErr w:type="spellEnd"/>
      <w:r w:rsidRPr="00F24A61">
        <w:rPr>
          <w:lang w:val="en-US"/>
        </w:rPr>
        <w:t>) ||</w:t>
      </w:r>
    </w:p>
    <w:p w14:paraId="00BE7A9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mxResources.getSpecialBundle</w:t>
      </w:r>
      <w:proofErr w:type="spellEnd"/>
      <w:r w:rsidRPr="00F24A61">
        <w:rPr>
          <w:lang w:val="en-US"/>
        </w:rPr>
        <w:t xml:space="preserve">(RESOURCE_BASE, </w:t>
      </w:r>
      <w:proofErr w:type="spellStart"/>
      <w:r w:rsidRPr="00F24A61">
        <w:rPr>
          <w:lang w:val="en-US"/>
        </w:rPr>
        <w:t>mxLanguage</w:t>
      </w:r>
      <w:proofErr w:type="spellEnd"/>
      <w:r w:rsidRPr="00F24A61">
        <w:rPr>
          <w:lang w:val="en-US"/>
        </w:rPr>
        <w:t>);</w:t>
      </w:r>
    </w:p>
    <w:p w14:paraId="2672531E" w14:textId="77777777" w:rsidR="00F24A61" w:rsidRPr="00F24A61" w:rsidRDefault="00F24A61" w:rsidP="00F24A61">
      <w:pPr>
        <w:rPr>
          <w:lang w:val="en-US"/>
        </w:rPr>
      </w:pPr>
    </w:p>
    <w:p w14:paraId="0AEB725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Fixes possible asynchronous requests</w:t>
      </w:r>
    </w:p>
    <w:p w14:paraId="058DC9FD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mxUtils.getAll</w:t>
      </w:r>
      <w:proofErr w:type="spellEnd"/>
      <w:r w:rsidRPr="00F24A61">
        <w:rPr>
          <w:lang w:val="en-US"/>
        </w:rPr>
        <w:t>([bundle, STYLE_PATH + '/default.xml'], function(</w:t>
      </w:r>
      <w:proofErr w:type="spellStart"/>
      <w:r w:rsidRPr="00F24A61">
        <w:rPr>
          <w:lang w:val="en-US"/>
        </w:rPr>
        <w:t>xhr</w:t>
      </w:r>
      <w:proofErr w:type="spellEnd"/>
      <w:r w:rsidRPr="00F24A61">
        <w:rPr>
          <w:lang w:val="en-US"/>
        </w:rPr>
        <w:t>)</w:t>
      </w:r>
    </w:p>
    <w:p w14:paraId="2B8A92FD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7E35CC3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Adds bundle text to resources</w:t>
      </w:r>
    </w:p>
    <w:p w14:paraId="70E8231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r w:rsidRPr="00F24A61">
        <w:rPr>
          <w:lang w:val="en-US"/>
        </w:rPr>
        <w:t>mxResources.parse</w:t>
      </w:r>
      <w:proofErr w:type="spellEnd"/>
      <w:r w:rsidRPr="00F24A61">
        <w:rPr>
          <w:lang w:val="en-US"/>
        </w:rPr>
        <w:t>(</w:t>
      </w:r>
      <w:proofErr w:type="spellStart"/>
      <w:r w:rsidRPr="00F24A61">
        <w:rPr>
          <w:lang w:val="en-US"/>
        </w:rPr>
        <w:t>xhr</w:t>
      </w:r>
      <w:proofErr w:type="spellEnd"/>
      <w:r w:rsidRPr="00F24A61">
        <w:rPr>
          <w:lang w:val="en-US"/>
        </w:rPr>
        <w:t>[0</w:t>
      </w:r>
      <w:proofErr w:type="gramStart"/>
      <w:r w:rsidRPr="00F24A61">
        <w:rPr>
          <w:lang w:val="en-US"/>
        </w:rPr>
        <w:t>].</w:t>
      </w:r>
      <w:proofErr w:type="spellStart"/>
      <w:r w:rsidRPr="00F24A61">
        <w:rPr>
          <w:lang w:val="en-US"/>
        </w:rPr>
        <w:t>getText</w:t>
      </w:r>
      <w:proofErr w:type="spellEnd"/>
      <w:proofErr w:type="gramEnd"/>
      <w:r w:rsidRPr="00F24A61">
        <w:rPr>
          <w:lang w:val="en-US"/>
        </w:rPr>
        <w:t>());</w:t>
      </w:r>
    </w:p>
    <w:p w14:paraId="14965DE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679D443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Configures the default graph theme</w:t>
      </w:r>
    </w:p>
    <w:p w14:paraId="174E5E34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var themes = new </w:t>
      </w:r>
      <w:proofErr w:type="gramStart"/>
      <w:r w:rsidRPr="00F24A61">
        <w:rPr>
          <w:lang w:val="en-US"/>
        </w:rPr>
        <w:t>Object(</w:t>
      </w:r>
      <w:proofErr w:type="gramEnd"/>
      <w:r w:rsidRPr="00F24A61">
        <w:rPr>
          <w:lang w:val="en-US"/>
        </w:rPr>
        <w:t>);</w:t>
      </w:r>
    </w:p>
    <w:p w14:paraId="3480A62A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gramStart"/>
      <w:r w:rsidRPr="00F24A61">
        <w:rPr>
          <w:lang w:val="en-US"/>
        </w:rPr>
        <w:t>themes[</w:t>
      </w:r>
      <w:proofErr w:type="spellStart"/>
      <w:proofErr w:type="gramEnd"/>
      <w:r w:rsidRPr="00F24A61">
        <w:rPr>
          <w:lang w:val="en-US"/>
        </w:rPr>
        <w:t>Graph.prototype.defaultThemeName</w:t>
      </w:r>
      <w:proofErr w:type="spellEnd"/>
      <w:r w:rsidRPr="00F24A61">
        <w:rPr>
          <w:lang w:val="en-US"/>
        </w:rPr>
        <w:t xml:space="preserve">] = </w:t>
      </w:r>
      <w:proofErr w:type="spellStart"/>
      <w:r w:rsidRPr="00F24A61">
        <w:rPr>
          <w:lang w:val="en-US"/>
        </w:rPr>
        <w:t>xhr</w:t>
      </w:r>
      <w:proofErr w:type="spellEnd"/>
      <w:r w:rsidRPr="00F24A61">
        <w:rPr>
          <w:lang w:val="en-US"/>
        </w:rPr>
        <w:t>[1].</w:t>
      </w:r>
      <w:proofErr w:type="spellStart"/>
      <w:r w:rsidRPr="00F24A61">
        <w:rPr>
          <w:lang w:val="en-US"/>
        </w:rPr>
        <w:t>getDocumentElement</w:t>
      </w:r>
      <w:proofErr w:type="spellEnd"/>
      <w:r w:rsidRPr="00F24A61">
        <w:rPr>
          <w:lang w:val="en-US"/>
        </w:rPr>
        <w:t xml:space="preserve">(); </w:t>
      </w:r>
    </w:p>
    <w:p w14:paraId="467378B7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</w:p>
    <w:p w14:paraId="56EAEE0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// Main</w:t>
      </w:r>
    </w:p>
    <w:p w14:paraId="0DBB664E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new </w:t>
      </w:r>
      <w:proofErr w:type="spellStart"/>
      <w:proofErr w:type="gramStart"/>
      <w:r w:rsidRPr="00F24A61">
        <w:rPr>
          <w:lang w:val="en-US"/>
        </w:rPr>
        <w:t>EditorUi</w:t>
      </w:r>
      <w:proofErr w:type="spellEnd"/>
      <w:r w:rsidRPr="00F24A61">
        <w:rPr>
          <w:lang w:val="en-US"/>
        </w:rPr>
        <w:t>(</w:t>
      </w:r>
      <w:proofErr w:type="gramEnd"/>
      <w:r w:rsidRPr="00F24A61">
        <w:rPr>
          <w:lang w:val="en-US"/>
        </w:rPr>
        <w:t>new Editor(</w:t>
      </w:r>
      <w:proofErr w:type="spellStart"/>
      <w:r w:rsidRPr="00F24A61">
        <w:rPr>
          <w:lang w:val="en-US"/>
        </w:rPr>
        <w:t>urlParams</w:t>
      </w:r>
      <w:proofErr w:type="spellEnd"/>
      <w:r w:rsidRPr="00F24A61">
        <w:rPr>
          <w:lang w:val="en-US"/>
        </w:rPr>
        <w:t>['chrome'] == '0', themes));</w:t>
      </w:r>
    </w:p>
    <w:p w14:paraId="6950824B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 xml:space="preserve">}, </w:t>
      </w:r>
      <w:proofErr w:type="gramStart"/>
      <w:r w:rsidRPr="00F24A61">
        <w:rPr>
          <w:lang w:val="en-US"/>
        </w:rPr>
        <w:t>function(</w:t>
      </w:r>
      <w:proofErr w:type="gramEnd"/>
      <w:r w:rsidRPr="00F24A61">
        <w:rPr>
          <w:lang w:val="en-US"/>
        </w:rPr>
        <w:t>)</w:t>
      </w:r>
    </w:p>
    <w:p w14:paraId="50A36DC8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{</w:t>
      </w:r>
    </w:p>
    <w:p w14:paraId="28B77922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</w:r>
      <w:proofErr w:type="spellStart"/>
      <w:proofErr w:type="gramStart"/>
      <w:r w:rsidRPr="00F24A61">
        <w:rPr>
          <w:lang w:val="en-US"/>
        </w:rPr>
        <w:t>document.body</w:t>
      </w:r>
      <w:proofErr w:type="gramEnd"/>
      <w:r w:rsidRPr="00F24A61">
        <w:rPr>
          <w:lang w:val="en-US"/>
        </w:rPr>
        <w:t>.innerHTML</w:t>
      </w:r>
      <w:proofErr w:type="spellEnd"/>
      <w:r w:rsidRPr="00F24A61">
        <w:rPr>
          <w:lang w:val="en-US"/>
        </w:rPr>
        <w:t xml:space="preserve"> = '&lt;center style="margin-top:10%;"&gt;Error loading resource files. Please check browser </w:t>
      </w:r>
      <w:proofErr w:type="gramStart"/>
      <w:r w:rsidRPr="00F24A61">
        <w:rPr>
          <w:lang w:val="en-US"/>
        </w:rPr>
        <w:t>console.&lt;</w:t>
      </w:r>
      <w:proofErr w:type="gramEnd"/>
      <w:r w:rsidRPr="00F24A61">
        <w:rPr>
          <w:lang w:val="en-US"/>
        </w:rPr>
        <w:t>/center&gt;';</w:t>
      </w:r>
    </w:p>
    <w:p w14:paraId="21AEE146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</w:r>
      <w:r w:rsidRPr="00F24A61">
        <w:rPr>
          <w:lang w:val="en-US"/>
        </w:rPr>
        <w:tab/>
        <w:t>});</w:t>
      </w:r>
    </w:p>
    <w:p w14:paraId="4D04FEB0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</w:r>
      <w:r w:rsidRPr="00F24A61">
        <w:rPr>
          <w:lang w:val="en-US"/>
        </w:rPr>
        <w:tab/>
        <w:t>})();</w:t>
      </w:r>
    </w:p>
    <w:p w14:paraId="53AB91FC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ab/>
        <w:t>&lt;/script&gt;</w:t>
      </w:r>
    </w:p>
    <w:p w14:paraId="780C4789" w14:textId="77777777" w:rsidR="00F24A61" w:rsidRPr="00F24A61" w:rsidRDefault="00F24A61" w:rsidP="00F24A61">
      <w:pPr>
        <w:rPr>
          <w:lang w:val="en-US"/>
        </w:rPr>
      </w:pPr>
      <w:r w:rsidRPr="00F24A61">
        <w:rPr>
          <w:lang w:val="en-US"/>
        </w:rPr>
        <w:t>&lt;/body&gt;</w:t>
      </w:r>
    </w:p>
    <w:p w14:paraId="79EBA7EA" w14:textId="3ACF53C2" w:rsidR="00C32C1B" w:rsidRDefault="00F24A61" w:rsidP="00F24A61">
      <w:pPr>
        <w:rPr>
          <w:lang w:val="en-US"/>
        </w:rPr>
      </w:pPr>
      <w:r w:rsidRPr="00F24A61">
        <w:rPr>
          <w:lang w:val="en-US"/>
        </w:rPr>
        <w:t xml:space="preserve">&lt;/html&gt; </w:t>
      </w:r>
      <w:r w:rsidR="00C32C1B">
        <w:rPr>
          <w:lang w:val="en-US"/>
        </w:rPr>
        <w:br w:type="page"/>
      </w:r>
    </w:p>
    <w:p w14:paraId="7E504907" w14:textId="77777777" w:rsidR="00A60F79" w:rsidRPr="00924E92" w:rsidRDefault="00C41C3D" w:rsidP="00924E92">
      <w:pPr>
        <w:pStyle w:val="1"/>
        <w:jc w:val="center"/>
      </w:pPr>
      <w:bookmarkStart w:id="20" w:name="_Toc105400311"/>
      <w:r w:rsidRPr="00924E92">
        <w:lastRenderedPageBreak/>
        <w:t>ПРИЛОЖЕНИЕ</w:t>
      </w:r>
      <w:r w:rsidRPr="00924E92">
        <w:rPr>
          <w:lang w:val="en-US"/>
        </w:rPr>
        <w:t xml:space="preserve"> </w:t>
      </w:r>
      <w:r w:rsidRPr="00924E92">
        <w:t>Б</w:t>
      </w:r>
      <w:r w:rsidR="00A60F79" w:rsidRPr="00924E92">
        <w:t xml:space="preserve">. </w:t>
      </w:r>
      <w:r w:rsidR="00A60F79" w:rsidRPr="00924E92">
        <w:t>Результаты выполнения программы</w:t>
      </w:r>
      <w:bookmarkEnd w:id="20"/>
    </w:p>
    <w:p w14:paraId="12A85584" w14:textId="77777777" w:rsidR="00A60F79" w:rsidRDefault="00A60F79" w:rsidP="00C41C3D">
      <w:pPr>
        <w:ind w:firstLine="851"/>
        <w:jc w:val="both"/>
        <w:rPr>
          <w:sz w:val="28"/>
          <w:szCs w:val="28"/>
        </w:rPr>
      </w:pPr>
    </w:p>
    <w:p w14:paraId="1D5DDD3E" w14:textId="0CFAF57C" w:rsidR="00C41C3D" w:rsidRDefault="00C41C3D" w:rsidP="00C41C3D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запуске проекта пользователя встречает </w:t>
      </w:r>
      <w:r w:rsidR="00453E72">
        <w:rPr>
          <w:sz w:val="28"/>
          <w:szCs w:val="28"/>
        </w:rPr>
        <w:t>начальное окно,</w:t>
      </w:r>
      <w:r>
        <w:rPr>
          <w:sz w:val="28"/>
          <w:szCs w:val="28"/>
        </w:rPr>
        <w:t xml:space="preserve"> изображенное </w:t>
      </w:r>
      <w:r w:rsidR="00F24A61">
        <w:rPr>
          <w:sz w:val="28"/>
          <w:szCs w:val="28"/>
        </w:rPr>
        <w:t>в соответствии с рисунком</w:t>
      </w:r>
      <w:r>
        <w:rPr>
          <w:sz w:val="28"/>
          <w:szCs w:val="28"/>
        </w:rPr>
        <w:t xml:space="preserve"> Б.1</w:t>
      </w:r>
    </w:p>
    <w:p w14:paraId="22FE271D" w14:textId="11CBD51E" w:rsidR="00C41C3D" w:rsidRDefault="00C41C3D" w:rsidP="00C41C3D">
      <w:pPr>
        <w:ind w:firstLine="851"/>
        <w:jc w:val="both"/>
        <w:rPr>
          <w:sz w:val="28"/>
          <w:szCs w:val="28"/>
        </w:rPr>
      </w:pPr>
    </w:p>
    <w:p w14:paraId="53BB947F" w14:textId="5422E903" w:rsidR="00F1274C" w:rsidRDefault="00F24A61" w:rsidP="0086398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A51E7D0" wp14:editId="0319B3A4">
            <wp:extent cx="6011545" cy="4834890"/>
            <wp:effectExtent l="0" t="0" r="8255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483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88446" w14:textId="7D8B82B6" w:rsidR="00C41C3D" w:rsidRPr="00F24A61" w:rsidRDefault="00C41C3D" w:rsidP="0086398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Б.1 – </w:t>
      </w:r>
      <w:r w:rsidR="00514899">
        <w:rPr>
          <w:sz w:val="28"/>
          <w:szCs w:val="28"/>
        </w:rPr>
        <w:t xml:space="preserve">экранная форма начального окна </w:t>
      </w:r>
      <w:r w:rsidR="00F24A61">
        <w:rPr>
          <w:sz w:val="28"/>
          <w:szCs w:val="28"/>
        </w:rPr>
        <w:t>приложения</w:t>
      </w:r>
    </w:p>
    <w:p w14:paraId="673A33EA" w14:textId="3EE68A93" w:rsidR="00F1274C" w:rsidRDefault="00F1274C" w:rsidP="00F1274C">
      <w:pPr>
        <w:spacing w:line="360" w:lineRule="auto"/>
        <w:ind w:firstLine="851"/>
        <w:jc w:val="center"/>
        <w:rPr>
          <w:sz w:val="28"/>
          <w:szCs w:val="28"/>
        </w:rPr>
      </w:pPr>
    </w:p>
    <w:p w14:paraId="24F19FF2" w14:textId="34681324" w:rsidR="00FD2421" w:rsidRDefault="00CD34A8" w:rsidP="00F1274C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ля добавления элемента на рабочую область необходимо навести мышку и зажать ЛКМ и перетащить элемент. Элемент в рабочей области представлен в соответствии с рисунком Б.2.</w:t>
      </w:r>
    </w:p>
    <w:p w14:paraId="3C12458A" w14:textId="2DF29A0A" w:rsidR="00FD2421" w:rsidRDefault="00CD34A8" w:rsidP="0086398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F0C3D89" wp14:editId="1624FA35">
            <wp:extent cx="6011545" cy="4834890"/>
            <wp:effectExtent l="0" t="0" r="825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483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678E3" w14:textId="77AF8FB9" w:rsidR="00FD2421" w:rsidRDefault="00FD2421" w:rsidP="0086398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Б.2 – </w:t>
      </w:r>
      <w:r w:rsidR="00CD34A8">
        <w:rPr>
          <w:sz w:val="28"/>
          <w:szCs w:val="28"/>
        </w:rPr>
        <w:t>элементы в рабочей области</w:t>
      </w:r>
    </w:p>
    <w:p w14:paraId="177FE375" w14:textId="59D5F6E1" w:rsidR="00095EB7" w:rsidRDefault="00095EB7" w:rsidP="00095EB7">
      <w:pPr>
        <w:spacing w:line="360" w:lineRule="auto"/>
        <w:ind w:firstLine="851"/>
        <w:jc w:val="center"/>
        <w:rPr>
          <w:sz w:val="28"/>
          <w:szCs w:val="28"/>
        </w:rPr>
      </w:pPr>
    </w:p>
    <w:p w14:paraId="006CFFC4" w14:textId="68FF2930" w:rsidR="0086398D" w:rsidRDefault="0086398D" w:rsidP="0086398D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формирования отчета о </w:t>
      </w:r>
      <w:r w:rsidR="00CD34A8">
        <w:rPr>
          <w:sz w:val="28"/>
          <w:szCs w:val="28"/>
        </w:rPr>
        <w:t>запусках приложения, необходимо в меню «</w:t>
      </w:r>
      <w:r w:rsidR="00CD34A8">
        <w:rPr>
          <w:sz w:val="28"/>
          <w:szCs w:val="28"/>
          <w:lang w:val="en-US"/>
        </w:rPr>
        <w:t>File</w:t>
      </w:r>
      <w:r w:rsidR="00CD34A8">
        <w:rPr>
          <w:sz w:val="28"/>
          <w:szCs w:val="28"/>
        </w:rPr>
        <w:t>» выбрать пункт «</w:t>
      </w:r>
      <w:r w:rsidR="00CD34A8">
        <w:rPr>
          <w:sz w:val="28"/>
          <w:szCs w:val="28"/>
          <w:lang w:val="en-US"/>
        </w:rPr>
        <w:t>Load</w:t>
      </w:r>
      <w:r w:rsidR="00CD34A8" w:rsidRPr="00CD34A8">
        <w:rPr>
          <w:sz w:val="28"/>
          <w:szCs w:val="28"/>
        </w:rPr>
        <w:t xml:space="preserve"> </w:t>
      </w:r>
      <w:r w:rsidR="00CD34A8">
        <w:rPr>
          <w:sz w:val="28"/>
          <w:szCs w:val="28"/>
          <w:lang w:val="en-US"/>
        </w:rPr>
        <w:t>statistics</w:t>
      </w:r>
      <w:r w:rsidR="00CD34A8">
        <w:rPr>
          <w:sz w:val="28"/>
          <w:szCs w:val="28"/>
        </w:rPr>
        <w:t>»</w:t>
      </w:r>
      <w:r w:rsidR="004B0BA8">
        <w:rPr>
          <w:sz w:val="28"/>
          <w:szCs w:val="28"/>
        </w:rPr>
        <w:t>. Для ознакомления с отчетом перейти в корневой каталог проекта, где уже будет сформирован отчет</w:t>
      </w:r>
      <w:r w:rsidR="00BC5FE5">
        <w:rPr>
          <w:sz w:val="28"/>
          <w:szCs w:val="28"/>
        </w:rPr>
        <w:t>,</w:t>
      </w:r>
      <w:r w:rsidR="004B0BA8">
        <w:rPr>
          <w:sz w:val="28"/>
          <w:szCs w:val="28"/>
        </w:rPr>
        <w:t xml:space="preserve"> файл с названием </w:t>
      </w:r>
      <w:r w:rsidR="004B0BA8" w:rsidRPr="004B0BA8">
        <w:rPr>
          <w:sz w:val="28"/>
          <w:szCs w:val="28"/>
        </w:rPr>
        <w:t>“</w:t>
      </w:r>
      <w:r w:rsidR="004B0BA8" w:rsidRPr="004B0BA8">
        <w:t xml:space="preserve"> </w:t>
      </w:r>
      <w:r w:rsidR="00CD34A8">
        <w:rPr>
          <w:sz w:val="28"/>
          <w:szCs w:val="28"/>
          <w:lang w:val="en-US"/>
        </w:rPr>
        <w:t>statistics</w:t>
      </w:r>
      <w:r w:rsidR="004B0BA8" w:rsidRPr="004B0BA8">
        <w:rPr>
          <w:sz w:val="28"/>
          <w:szCs w:val="28"/>
        </w:rPr>
        <w:t>.</w:t>
      </w:r>
      <w:r w:rsidR="00CD34A8">
        <w:rPr>
          <w:sz w:val="28"/>
          <w:szCs w:val="28"/>
          <w:lang w:val="en-US"/>
        </w:rPr>
        <w:t>txt</w:t>
      </w:r>
      <w:r w:rsidR="004B0BA8" w:rsidRPr="004B0BA8">
        <w:rPr>
          <w:sz w:val="28"/>
          <w:szCs w:val="28"/>
        </w:rPr>
        <w:t>”</w:t>
      </w:r>
      <w:r w:rsidR="004B0BA8">
        <w:rPr>
          <w:sz w:val="28"/>
          <w:szCs w:val="28"/>
        </w:rPr>
        <w:t>. Открыть его двойным нажатием по нему ЛКМ. Пример готового отчета изображен на рисунке Б.</w:t>
      </w:r>
      <w:r w:rsidR="00CD34A8">
        <w:rPr>
          <w:sz w:val="28"/>
          <w:szCs w:val="28"/>
        </w:rPr>
        <w:t>3</w:t>
      </w:r>
      <w:r w:rsidR="004B0BA8">
        <w:rPr>
          <w:sz w:val="28"/>
          <w:szCs w:val="28"/>
        </w:rPr>
        <w:t>.</w:t>
      </w:r>
    </w:p>
    <w:p w14:paraId="0BAEE169" w14:textId="46EFFAB6" w:rsidR="004B0BA8" w:rsidRDefault="004B0BA8" w:rsidP="0086398D">
      <w:pPr>
        <w:spacing w:line="360" w:lineRule="auto"/>
        <w:ind w:firstLine="851"/>
        <w:jc w:val="both"/>
        <w:rPr>
          <w:sz w:val="28"/>
          <w:szCs w:val="28"/>
        </w:rPr>
      </w:pPr>
    </w:p>
    <w:p w14:paraId="7F71EAC2" w14:textId="1DF3AAD2" w:rsidR="004B0BA8" w:rsidRDefault="00CD34A8" w:rsidP="004B0BA8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7ED0B97" wp14:editId="243C4953">
            <wp:extent cx="6011545" cy="2976245"/>
            <wp:effectExtent l="0" t="0" r="825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297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B340C" w14:textId="59B13C9D" w:rsidR="004B0BA8" w:rsidRDefault="004B0BA8" w:rsidP="004B0BA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CD34A8">
        <w:rPr>
          <w:sz w:val="28"/>
          <w:szCs w:val="28"/>
        </w:rPr>
        <w:t>3</w:t>
      </w:r>
      <w:r>
        <w:rPr>
          <w:sz w:val="28"/>
          <w:szCs w:val="28"/>
        </w:rPr>
        <w:t xml:space="preserve"> – иллюстрация примера отчета о </w:t>
      </w:r>
      <w:r w:rsidR="00CD34A8">
        <w:rPr>
          <w:sz w:val="28"/>
          <w:szCs w:val="28"/>
        </w:rPr>
        <w:t>запусках приложения</w:t>
      </w:r>
    </w:p>
    <w:p w14:paraId="46381C6E" w14:textId="0BA086D5" w:rsidR="00413B99" w:rsidRDefault="00413B99" w:rsidP="00EF796C">
      <w:pPr>
        <w:spacing w:line="360" w:lineRule="auto"/>
        <w:jc w:val="both"/>
        <w:rPr>
          <w:sz w:val="28"/>
          <w:szCs w:val="28"/>
        </w:rPr>
      </w:pPr>
    </w:p>
    <w:p w14:paraId="286143B8" w14:textId="16F991C7" w:rsidR="009F09AD" w:rsidRDefault="00DB7E47" w:rsidP="0086398D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Закрытие приложение производится нажатием на крести</w:t>
      </w:r>
      <w:r w:rsidR="00E320D9">
        <w:rPr>
          <w:sz w:val="28"/>
          <w:szCs w:val="28"/>
        </w:rPr>
        <w:t>к</w:t>
      </w:r>
      <w:r>
        <w:rPr>
          <w:sz w:val="28"/>
          <w:szCs w:val="28"/>
        </w:rPr>
        <w:t xml:space="preserve"> расположенном на начальном окне в правом верхнем углу, на этом этапе происходит отключение от базы данных.</w:t>
      </w:r>
    </w:p>
    <w:p w14:paraId="51978230" w14:textId="644873FC" w:rsidR="000A06D9" w:rsidRPr="00096EEF" w:rsidRDefault="000A06D9" w:rsidP="00096EEF">
      <w:pPr>
        <w:rPr>
          <w:sz w:val="28"/>
          <w:szCs w:val="28"/>
        </w:rPr>
      </w:pPr>
    </w:p>
    <w:sectPr w:rsidR="000A06D9" w:rsidRPr="00096EEF" w:rsidSect="0093719C">
      <w:headerReference w:type="default" r:id="rId26"/>
      <w:footerReference w:type="default" r:id="rId27"/>
      <w:pgSz w:w="11906" w:h="16838"/>
      <w:pgMar w:top="1134" w:right="851" w:bottom="1985" w:left="1588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017741" w14:textId="77777777" w:rsidR="00022847" w:rsidRDefault="00022847">
      <w:r>
        <w:separator/>
      </w:r>
    </w:p>
  </w:endnote>
  <w:endnote w:type="continuationSeparator" w:id="0">
    <w:p w14:paraId="330E4C3A" w14:textId="77777777" w:rsidR="00022847" w:rsidRDefault="000228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80"/>
    <w:family w:val="roman"/>
    <w:pitch w:val="variable"/>
  </w:font>
  <w:font w:name="Noto Sans CJK SC Regular"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FreeSans">
    <w:altName w:val="Arial"/>
    <w:charset w:val="00"/>
    <w:family w:val="swiss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3544AE" w14:textId="7CEAC308" w:rsidR="008F5F32" w:rsidRDefault="007B5982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5FCC530C" wp14:editId="7F0211B2">
              <wp:simplePos x="0" y="0"/>
              <wp:positionH relativeFrom="column">
                <wp:posOffset>-351155</wp:posOffset>
              </wp:positionH>
              <wp:positionV relativeFrom="paragraph">
                <wp:posOffset>-85090</wp:posOffset>
              </wp:positionV>
              <wp:extent cx="1502410" cy="368300"/>
              <wp:effectExtent l="0" t="0" r="0" b="0"/>
              <wp:wrapNone/>
              <wp:docPr id="9" name="Text Box 1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0241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22125F" w14:textId="2CCD7AB9" w:rsidR="008F5F32" w:rsidRPr="007B5982" w:rsidRDefault="008F5F32" w:rsidP="0071527D">
                          <w:pPr>
                            <w:rPr>
                              <w:rFonts w:ascii="Arial" w:hAnsi="Arial"/>
                              <w:sz w:val="16"/>
                              <w:szCs w:val="16"/>
                            </w:rPr>
                          </w:pP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Н. </w:t>
                          </w:r>
                          <w:proofErr w:type="gramStart"/>
                          <w:r w:rsidRPr="00385A29">
                            <w:rPr>
                              <w:sz w:val="16"/>
                              <w:szCs w:val="16"/>
                            </w:rPr>
                            <w:t>Контр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  </w:t>
                          </w:r>
                          <w:proofErr w:type="gram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.</w:t>
                          </w:r>
                          <w:r w:rsidR="007B5982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 </w:t>
                          </w:r>
                          <w:proofErr w:type="spellStart"/>
                          <w:r w:rsidR="007B5982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Миц</w:t>
                          </w:r>
                          <w:proofErr w:type="spellEnd"/>
                          <w:r w:rsidR="007B5982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Ю.С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FCC530C" id="_x0000_t202" coordsize="21600,21600" o:spt="202" path="m,l,21600r21600,l21600,xe">
              <v:stroke joinstyle="miter"/>
              <v:path gradientshapeok="t" o:connecttype="rect"/>
            </v:shapetype>
            <v:shape id="Text Box 131" o:spid="_x0000_s1068" type="#_x0000_t202" style="position:absolute;margin-left:-27.65pt;margin-top:-6.7pt;width:118.3pt;height:2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" filled="f" stroked="f">
              <v:textbox>
                <w:txbxContent>
                  <w:p w14:paraId="1722125F" w14:textId="2CCD7AB9" w:rsidR="008F5F32" w:rsidRPr="007B5982" w:rsidRDefault="008F5F32" w:rsidP="0071527D">
                    <w:pPr>
                      <w:rPr>
                        <w:rFonts w:ascii="Arial" w:hAnsi="Arial"/>
                        <w:sz w:val="16"/>
                        <w:szCs w:val="16"/>
                      </w:rPr>
                    </w:pPr>
                    <w:r w:rsidRPr="00385A29">
                      <w:rPr>
                        <w:sz w:val="16"/>
                        <w:szCs w:val="16"/>
                      </w:rPr>
                      <w:t xml:space="preserve">Н. </w:t>
                    </w:r>
                    <w:proofErr w:type="gramStart"/>
                    <w:r w:rsidRPr="00385A29">
                      <w:rPr>
                        <w:sz w:val="16"/>
                        <w:szCs w:val="16"/>
                      </w:rPr>
                      <w:t>Контр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  </w:t>
                    </w:r>
                    <w:proofErr w:type="gram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.</w:t>
                    </w:r>
                    <w:r w:rsidR="007B5982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 </w:t>
                    </w:r>
                    <w:proofErr w:type="spellStart"/>
                    <w:r w:rsidR="007B5982">
                      <w:rPr>
                        <w:rFonts w:ascii="Arial" w:hAnsi="Arial" w:cs="Arial"/>
                        <w:sz w:val="16"/>
                        <w:szCs w:val="16"/>
                      </w:rPr>
                      <w:t>Миц</w:t>
                    </w:r>
                    <w:proofErr w:type="spellEnd"/>
                    <w:r w:rsidR="007B5982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Ю.С.</w:t>
                    </w:r>
                  </w:p>
                </w:txbxContent>
              </v:textbox>
            </v:shape>
          </w:pict>
        </mc:Fallback>
      </mc:AlternateContent>
    </w:r>
    <w:r w:rsidR="008F5F32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16C5ED2" wp14:editId="0D6DCD82">
              <wp:simplePos x="0" y="0"/>
              <wp:positionH relativeFrom="column">
                <wp:posOffset>-347211</wp:posOffset>
              </wp:positionH>
              <wp:positionV relativeFrom="paragraph">
                <wp:posOffset>108819</wp:posOffset>
              </wp:positionV>
              <wp:extent cx="1502410" cy="387626"/>
              <wp:effectExtent l="0" t="0" r="0" b="0"/>
              <wp:wrapNone/>
              <wp:docPr id="34" name="Text Box 1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02410" cy="387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31B59F" w14:textId="6EA7EB2C" w:rsidR="008F5F32" w:rsidRPr="00385A29" w:rsidRDefault="008F5F32" w:rsidP="00D52EF0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Утв. </w:t>
                          </w:r>
                          <w:r w:rsidRPr="00385A29">
                            <w:rPr>
                              <w:sz w:val="16"/>
                              <w:szCs w:val="16"/>
                              <w:lang w:val="en-US"/>
                            </w:rPr>
                            <w:t xml:space="preserve">           </w:t>
                          </w: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16C5ED2" id="_x0000_s1069" type="#_x0000_t202" style="position:absolute;margin-left:-27.35pt;margin-top:8.55pt;width:118.3pt;height:30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" filled="f" stroked="f">
              <v:textbox>
                <w:txbxContent>
                  <w:p w14:paraId="2D31B59F" w14:textId="6EA7EB2C" w:rsidR="008F5F32" w:rsidRPr="00385A29" w:rsidRDefault="008F5F32" w:rsidP="00D52EF0">
                    <w:pPr>
                      <w:rPr>
                        <w:sz w:val="16"/>
                        <w:szCs w:val="16"/>
                      </w:rPr>
                    </w:pPr>
                    <w:r w:rsidRPr="00385A29">
                      <w:rPr>
                        <w:sz w:val="16"/>
                        <w:szCs w:val="16"/>
                      </w:rPr>
                      <w:t xml:space="preserve">Утв. </w:t>
                    </w:r>
                    <w:r w:rsidRPr="00385A29">
                      <w:rPr>
                        <w:sz w:val="16"/>
                        <w:szCs w:val="16"/>
                        <w:lang w:val="en-US"/>
                      </w:rPr>
                      <w:t xml:space="preserve">           </w:t>
                    </w:r>
                    <w:r w:rsidRPr="00385A29">
                      <w:rPr>
                        <w:sz w:val="16"/>
                        <w:szCs w:val="16"/>
                      </w:rP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 w:rsidR="008F5F32"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4B610EE0" wp14:editId="4871A0CF">
              <wp:simplePos x="0" y="0"/>
              <wp:positionH relativeFrom="column">
                <wp:posOffset>-347980</wp:posOffset>
              </wp:positionH>
              <wp:positionV relativeFrom="paragraph">
                <wp:posOffset>-610019</wp:posOffset>
              </wp:positionV>
              <wp:extent cx="1609725" cy="536575"/>
              <wp:effectExtent l="0" t="0" r="0" b="0"/>
              <wp:wrapNone/>
              <wp:docPr id="344" name="Text Box 1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09725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FEA1CDB" w14:textId="7E8205D4" w:rsidR="008F5F32" w:rsidRPr="00385A29" w:rsidRDefault="008F5F32" w:rsidP="00D52EF0">
                          <w:pPr>
                            <w:rPr>
                              <w:sz w:val="16"/>
                              <w:szCs w:val="16"/>
                            </w:rPr>
                          </w:pP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Разработал      </w:t>
                          </w:r>
                          <w:r>
                            <w:rPr>
                              <w:sz w:val="16"/>
                              <w:szCs w:val="16"/>
                            </w:rPr>
                            <w:t>Ларионов</w:t>
                          </w: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 </w:t>
                          </w:r>
                          <w:r>
                            <w:rPr>
                              <w:sz w:val="16"/>
                              <w:szCs w:val="16"/>
                            </w:rPr>
                            <w:t>М</w:t>
                          </w:r>
                          <w:r w:rsidRPr="00385A29">
                            <w:rPr>
                              <w:sz w:val="16"/>
                              <w:szCs w:val="16"/>
                            </w:rPr>
                            <w:t>.</w:t>
                          </w:r>
                          <w:r>
                            <w:rPr>
                              <w:sz w:val="16"/>
                              <w:szCs w:val="16"/>
                            </w:rPr>
                            <w:t>Ю</w:t>
                          </w:r>
                          <w:r w:rsidRPr="00385A29">
                            <w:rPr>
                              <w:sz w:val="16"/>
                              <w:szCs w:val="16"/>
                            </w:rPr>
                            <w:t>.</w:t>
                          </w:r>
                        </w:p>
                        <w:p w14:paraId="7361C7E2" w14:textId="5D70440F" w:rsidR="008F5F32" w:rsidRPr="00385A29" w:rsidRDefault="008F5F32" w:rsidP="00D52EF0">
                          <w:pPr>
                            <w:spacing w:before="120"/>
                            <w:rPr>
                              <w:sz w:val="16"/>
                              <w:szCs w:val="16"/>
                            </w:rPr>
                          </w:pPr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Проверил        </w:t>
                          </w:r>
                          <w:proofErr w:type="spellStart"/>
                          <w:r w:rsidRPr="00385A29">
                            <w:rPr>
                              <w:sz w:val="16"/>
                              <w:szCs w:val="16"/>
                            </w:rPr>
                            <w:t>Адардасов</w:t>
                          </w:r>
                          <w:proofErr w:type="spellEnd"/>
                          <w:r w:rsidRPr="00385A29">
                            <w:rPr>
                              <w:sz w:val="16"/>
                              <w:szCs w:val="16"/>
                            </w:rPr>
                            <w:t xml:space="preserve"> А.А.</w:t>
                          </w:r>
                        </w:p>
                        <w:p w14:paraId="093E3080" w14:textId="77777777" w:rsidR="008F5F32" w:rsidRPr="00385A29" w:rsidRDefault="008F5F32" w:rsidP="00D52EF0">
                          <w:pPr>
                            <w:rPr>
                              <w:sz w:val="16"/>
                              <w:szCs w:val="16"/>
                            </w:rPr>
                          </w:pPr>
                        </w:p>
                        <w:p w14:paraId="31D75AAB" w14:textId="77777777" w:rsidR="008F5F32" w:rsidRPr="00385A29" w:rsidRDefault="008F5F32" w:rsidP="00D52EF0">
                          <w:pPr>
                            <w:rPr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B610EE0" id="_x0000_s1070" type="#_x0000_t202" style="position:absolute;margin-left:-27.4pt;margin-top:-48.05pt;width:126.75pt;height:42.2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" filled="f" stroked="f">
              <v:textbox>
                <w:txbxContent>
                  <w:p w14:paraId="1FEA1CDB" w14:textId="7E8205D4" w:rsidR="008F5F32" w:rsidRPr="00385A29" w:rsidRDefault="008F5F32" w:rsidP="00D52EF0">
                    <w:pPr>
                      <w:rPr>
                        <w:sz w:val="16"/>
                        <w:szCs w:val="16"/>
                      </w:rPr>
                    </w:pPr>
                    <w:r w:rsidRPr="00385A29">
                      <w:rPr>
                        <w:sz w:val="16"/>
                        <w:szCs w:val="16"/>
                      </w:rPr>
                      <w:t xml:space="preserve">Разработал      </w:t>
                    </w:r>
                    <w:r>
                      <w:rPr>
                        <w:sz w:val="16"/>
                        <w:szCs w:val="16"/>
                      </w:rPr>
                      <w:t>Ларионов</w:t>
                    </w:r>
                    <w:r w:rsidRPr="00385A29">
                      <w:rPr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sz w:val="16"/>
                        <w:szCs w:val="16"/>
                      </w:rPr>
                      <w:t>М</w:t>
                    </w:r>
                    <w:r w:rsidRPr="00385A29">
                      <w:rPr>
                        <w:sz w:val="16"/>
                        <w:szCs w:val="16"/>
                      </w:rPr>
                      <w:t>.</w:t>
                    </w:r>
                    <w:r>
                      <w:rPr>
                        <w:sz w:val="16"/>
                        <w:szCs w:val="16"/>
                      </w:rPr>
                      <w:t>Ю</w:t>
                    </w:r>
                    <w:r w:rsidRPr="00385A29">
                      <w:rPr>
                        <w:sz w:val="16"/>
                        <w:szCs w:val="16"/>
                      </w:rPr>
                      <w:t>.</w:t>
                    </w:r>
                  </w:p>
                  <w:p w14:paraId="7361C7E2" w14:textId="5D70440F" w:rsidR="008F5F32" w:rsidRPr="00385A29" w:rsidRDefault="008F5F32" w:rsidP="00D52EF0">
                    <w:pPr>
                      <w:spacing w:before="120"/>
                      <w:rPr>
                        <w:sz w:val="16"/>
                        <w:szCs w:val="16"/>
                      </w:rPr>
                    </w:pPr>
                    <w:r w:rsidRPr="00385A29">
                      <w:rPr>
                        <w:sz w:val="16"/>
                        <w:szCs w:val="16"/>
                      </w:rPr>
                      <w:t xml:space="preserve">Проверил        </w:t>
                    </w:r>
                    <w:proofErr w:type="spellStart"/>
                    <w:r w:rsidRPr="00385A29">
                      <w:rPr>
                        <w:sz w:val="16"/>
                        <w:szCs w:val="16"/>
                      </w:rPr>
                      <w:t>Адардасов</w:t>
                    </w:r>
                    <w:proofErr w:type="spellEnd"/>
                    <w:r w:rsidRPr="00385A29">
                      <w:rPr>
                        <w:sz w:val="16"/>
                        <w:szCs w:val="16"/>
                      </w:rPr>
                      <w:t xml:space="preserve"> А.А.</w:t>
                    </w:r>
                  </w:p>
                  <w:p w14:paraId="093E3080" w14:textId="77777777" w:rsidR="008F5F32" w:rsidRPr="00385A29" w:rsidRDefault="008F5F32" w:rsidP="00D52EF0">
                    <w:pPr>
                      <w:rPr>
                        <w:sz w:val="16"/>
                        <w:szCs w:val="16"/>
                      </w:rPr>
                    </w:pPr>
                  </w:p>
                  <w:p w14:paraId="31D75AAB" w14:textId="77777777" w:rsidR="008F5F32" w:rsidRPr="00385A29" w:rsidRDefault="008F5F32" w:rsidP="00D52EF0">
                    <w:pPr>
                      <w:rPr>
                        <w:sz w:val="16"/>
                        <w:szCs w:val="16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2D8654" w14:textId="3BAE4AFF" w:rsidR="008F5F32" w:rsidRDefault="008F5F32">
    <w:pPr>
      <w:pStyle w:val="a8"/>
    </w:pPr>
  </w:p>
  <w:p w14:paraId="287FFCBE" w14:textId="77777777" w:rsidR="008F5F32" w:rsidRDefault="008F5F32">
    <w:pPr>
      <w:pStyle w:val="a8"/>
    </w:pPr>
  </w:p>
  <w:p w14:paraId="599BE6A1" w14:textId="77777777" w:rsidR="008F5F32" w:rsidRDefault="008F5F32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E8A1E8" w14:textId="77777777" w:rsidR="008F5F32" w:rsidRDefault="008F5F3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C35F40" w14:textId="77777777" w:rsidR="00022847" w:rsidRDefault="00022847">
      <w:r>
        <w:separator/>
      </w:r>
    </w:p>
  </w:footnote>
  <w:footnote w:type="continuationSeparator" w:id="0">
    <w:p w14:paraId="605D7E54" w14:textId="77777777" w:rsidR="00022847" w:rsidRDefault="000228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F8AECB" w14:textId="3D9B3148" w:rsidR="008F5F32" w:rsidRDefault="008F5F32">
    <w:pPr>
      <w:pStyle w:val="a7"/>
    </w:pPr>
    <w:r>
      <w:rPr>
        <w:noProof/>
      </w:rPr>
      <mc:AlternateContent>
        <mc:Choice Requires="wpg">
          <w:drawing>
            <wp:anchor distT="0" distB="0" distL="114300" distR="114300" simplePos="0" relativeHeight="251653120" behindDoc="0" locked="0" layoutInCell="1" allowOverlap="1" wp14:anchorId="5A620C26" wp14:editId="7B80C51C">
              <wp:simplePos x="0" y="0"/>
              <wp:positionH relativeFrom="column">
                <wp:posOffset>-833120</wp:posOffset>
              </wp:positionH>
              <wp:positionV relativeFrom="paragraph">
                <wp:posOffset>320040</wp:posOffset>
              </wp:positionV>
              <wp:extent cx="7087870" cy="10287000"/>
              <wp:effectExtent l="0" t="0" r="17780" b="0"/>
              <wp:wrapNone/>
              <wp:docPr id="304" name="Группа 3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87870" cy="10287000"/>
                        <a:chOff x="379" y="518"/>
                        <a:chExt cx="11114" cy="16076"/>
                      </a:xfrm>
                    </wpg:grpSpPr>
                    <wps:wsp>
                      <wps:cNvPr id="305" name="Text Box 92"/>
                      <wps:cNvSpPr txBox="1">
                        <a:spLocks noChangeArrowheads="1"/>
                      </wps:cNvSpPr>
                      <wps:spPr bwMode="auto">
                        <a:xfrm>
                          <a:off x="4691" y="16286"/>
                          <a:ext cx="5440" cy="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83D7A1" w14:textId="77777777" w:rsidR="008F5F32" w:rsidRDefault="008F5F32" w:rsidP="00BD19FC">
                            <w:pPr>
                              <w:rPr>
                                <w:rFonts w:ascii="Arial" w:hAnsi="Arial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06" name="Line 93"/>
                      <wps:cNvCnPr/>
                      <wps:spPr bwMode="auto">
                        <a:xfrm>
                          <a:off x="520" y="8108"/>
                          <a:ext cx="0" cy="81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7" name="Line 94"/>
                      <wps:cNvCnPr/>
                      <wps:spPr bwMode="auto">
                        <a:xfrm>
                          <a:off x="521" y="518"/>
                          <a:ext cx="10943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8" name="Line 95"/>
                      <wps:cNvCnPr/>
                      <wps:spPr bwMode="auto">
                        <a:xfrm>
                          <a:off x="11464" y="518"/>
                          <a:ext cx="0" cy="1574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9" name="Line 96"/>
                      <wps:cNvCnPr/>
                      <wps:spPr bwMode="auto">
                        <a:xfrm flipH="1">
                          <a:off x="520" y="16260"/>
                          <a:ext cx="1094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0" name="Line 97"/>
                      <wps:cNvCnPr/>
                      <wps:spPr bwMode="auto">
                        <a:xfrm>
                          <a:off x="1204" y="14855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1" name="Line 98"/>
                      <wps:cNvCnPr/>
                      <wps:spPr bwMode="auto">
                        <a:xfrm>
                          <a:off x="9469" y="14855"/>
                          <a:ext cx="0" cy="56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2" name="Line 99"/>
                      <wps:cNvCnPr/>
                      <wps:spPr bwMode="auto">
                        <a:xfrm>
                          <a:off x="2173" y="14011"/>
                          <a:ext cx="0" cy="224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3" name="Line 100"/>
                      <wps:cNvCnPr/>
                      <wps:spPr bwMode="auto">
                        <a:xfrm>
                          <a:off x="1603" y="14011"/>
                          <a:ext cx="0" cy="8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4" name="Line 101"/>
                      <wps:cNvCnPr/>
                      <wps:spPr bwMode="auto">
                        <a:xfrm>
                          <a:off x="520" y="14855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5" name="Line 102"/>
                      <wps:cNvCnPr/>
                      <wps:spPr bwMode="auto">
                        <a:xfrm>
                          <a:off x="3484" y="14011"/>
                          <a:ext cx="0" cy="224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6" name="Line 103"/>
                      <wps:cNvCnPr/>
                      <wps:spPr bwMode="auto">
                        <a:xfrm>
                          <a:off x="4909" y="14011"/>
                          <a:ext cx="0" cy="224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7" name="Line 104"/>
                      <wps:cNvCnPr/>
                      <wps:spPr bwMode="auto">
                        <a:xfrm>
                          <a:off x="4339" y="14011"/>
                          <a:ext cx="0" cy="224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8" name="Line 105"/>
                      <wps:cNvCnPr/>
                      <wps:spPr bwMode="auto">
                        <a:xfrm>
                          <a:off x="1204" y="15979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9" name="Line 106"/>
                      <wps:cNvCnPr/>
                      <wps:spPr bwMode="auto">
                        <a:xfrm>
                          <a:off x="1204" y="15697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0" name="Line 107"/>
                      <wps:cNvCnPr/>
                      <wps:spPr bwMode="auto">
                        <a:xfrm>
                          <a:off x="1204" y="518"/>
                          <a:ext cx="0" cy="1574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1" name="Line 108"/>
                      <wps:cNvCnPr/>
                      <wps:spPr bwMode="auto">
                        <a:xfrm flipV="1">
                          <a:off x="805" y="8108"/>
                          <a:ext cx="0" cy="81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2" name="Line 109"/>
                      <wps:cNvCnPr/>
                      <wps:spPr bwMode="auto">
                        <a:xfrm>
                          <a:off x="520" y="12887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3" name="Line 110"/>
                      <wps:cNvCnPr/>
                      <wps:spPr bwMode="auto">
                        <a:xfrm>
                          <a:off x="520" y="11481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4" name="Line 111"/>
                      <wps:cNvCnPr/>
                      <wps:spPr bwMode="auto">
                        <a:xfrm>
                          <a:off x="520" y="10075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5" name="Line 112"/>
                      <wps:cNvCnPr/>
                      <wps:spPr bwMode="auto">
                        <a:xfrm>
                          <a:off x="520" y="8108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6" name="Text Box 113"/>
                      <wps:cNvSpPr txBox="1">
                        <a:spLocks noChangeArrowheads="1"/>
                      </wps:cNvSpPr>
                      <wps:spPr bwMode="auto">
                        <a:xfrm>
                          <a:off x="1053" y="14573"/>
                          <a:ext cx="3990" cy="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C0CD41" w14:textId="33ACD25C" w:rsidR="008F5F32" w:rsidRPr="00510973" w:rsidRDefault="008F5F32" w:rsidP="00D40D52">
                            <w:r w:rsidRPr="00510973">
                              <w:t>Изм.</w:t>
                            </w:r>
                            <w:r w:rsidRPr="0051097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10973">
                              <w:t xml:space="preserve">Лист </w:t>
                            </w:r>
                            <w:r w:rsidRPr="0051097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10973">
                              <w:t xml:space="preserve">№ докум. </w:t>
                            </w:r>
                            <w:r w:rsidRPr="00510973">
                              <w:rPr>
                                <w:lang w:val="en-US"/>
                              </w:rPr>
                              <w:t xml:space="preserve">     </w:t>
                            </w:r>
                            <w:r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10973">
                              <w:t xml:space="preserve">Подпись </w:t>
                            </w:r>
                            <w:r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510973">
                              <w:t>Да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27" name="Text Box 114"/>
                      <wps:cNvSpPr txBox="1">
                        <a:spLocks noChangeArrowheads="1"/>
                      </wps:cNvSpPr>
                      <wps:spPr bwMode="auto">
                        <a:xfrm>
                          <a:off x="379" y="8032"/>
                          <a:ext cx="513" cy="8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22C9E32" w14:textId="77777777" w:rsidR="008F5F32" w:rsidRDefault="008F5F32" w:rsidP="00BD19FC">
                            <w:pPr>
                              <w:rPr>
                                <w:rFonts w:ascii="Arial" w:hAnsi="Arial"/>
                                <w:sz w:val="22"/>
                              </w:rPr>
                            </w:pPr>
                            <w:r>
                              <w:rPr>
                                <w:rFonts w:ascii="Arial" w:hAnsi="Arial"/>
                                <w:sz w:val="22"/>
                              </w:rPr>
                              <w:t>Инв.№ подл.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 xml:space="preserve">Подпись и дата   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 </w:t>
                            </w:r>
                            <w:proofErr w:type="spellStart"/>
                            <w:r>
                              <w:rPr>
                                <w:rFonts w:ascii="Arial" w:hAnsi="Arial"/>
                                <w:sz w:val="22"/>
                              </w:rPr>
                              <w:t>Взам</w:t>
                            </w:r>
                            <w:proofErr w:type="spellEnd"/>
                            <w:r>
                              <w:rPr>
                                <w:rFonts w:ascii="Arial" w:hAnsi="Arial"/>
                                <w:sz w:val="22"/>
                              </w:rPr>
                              <w:t xml:space="preserve">. инв.№ 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 xml:space="preserve">Инв. № </w:t>
                            </w:r>
                            <w:proofErr w:type="spellStart"/>
                            <w:r>
                              <w:rPr>
                                <w:rFonts w:ascii="Arial" w:hAnsi="Arial"/>
                                <w:sz w:val="22"/>
                              </w:rPr>
                              <w:t>дубл</w:t>
                            </w:r>
                            <w:proofErr w:type="spellEnd"/>
                            <w:r>
                              <w:rPr>
                                <w:rFonts w:ascii="Arial" w:hAnsi="Arial"/>
                                <w:sz w:val="22"/>
                              </w:rPr>
                              <w:t>.  Подпись и дата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29" name="Line 116"/>
                      <wps:cNvCnPr/>
                      <wps:spPr bwMode="auto">
                        <a:xfrm flipH="1">
                          <a:off x="520" y="7265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0" name="Line 117"/>
                      <wps:cNvCnPr/>
                      <wps:spPr bwMode="auto">
                        <a:xfrm flipH="1">
                          <a:off x="520" y="3891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1" name="Line 118"/>
                      <wps:cNvCnPr/>
                      <wps:spPr bwMode="auto">
                        <a:xfrm>
                          <a:off x="805" y="518"/>
                          <a:ext cx="0" cy="674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2" name="Text Box 119"/>
                      <wps:cNvSpPr txBox="1">
                        <a:spLocks noChangeArrowheads="1"/>
                      </wps:cNvSpPr>
                      <wps:spPr bwMode="auto">
                        <a:xfrm>
                          <a:off x="379" y="809"/>
                          <a:ext cx="570" cy="6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DA5043F" w14:textId="77777777" w:rsidR="008F5F32" w:rsidRDefault="008F5F32" w:rsidP="003B539B">
                            <w:pPr>
                              <w:pStyle w:val="a5"/>
                              <w:jc w:val="left"/>
                              <w:rPr>
                                <w:rFonts w:ascii="Arial" w:hAnsi="Arial" w:cs="Arial"/>
                                <w:sz w:val="22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sz w:val="22"/>
                                <w:lang w:val="en-US"/>
                              </w:rPr>
                              <w:t xml:space="preserve">            </w:t>
                            </w:r>
                            <w:r>
                              <w:rPr>
                                <w:rFonts w:ascii="Arial" w:hAnsi="Arial" w:cs="Arial"/>
                                <w:sz w:val="22"/>
                              </w:rPr>
                              <w:t xml:space="preserve">Справ. №  </w:t>
                            </w:r>
                            <w:r>
                              <w:rPr>
                                <w:rFonts w:ascii="Arial" w:hAnsi="Arial" w:cs="Arial"/>
                                <w:sz w:val="22"/>
                                <w:lang w:val="en-US"/>
                              </w:rPr>
                              <w:t xml:space="preserve">                       </w:t>
                            </w:r>
                            <w:r>
                              <w:rPr>
                                <w:rFonts w:ascii="Arial" w:hAnsi="Arial" w:cs="Arial"/>
                                <w:sz w:val="22"/>
                              </w:rPr>
                              <w:t>Перв. Применение</w:t>
                            </w:r>
                          </w:p>
                          <w:p w14:paraId="5EA09DE8" w14:textId="77777777" w:rsidR="008F5F32" w:rsidRPr="001D07AB" w:rsidRDefault="008F5F32" w:rsidP="00BD19FC">
                            <w:pPr>
                              <w:pStyle w:val="a5"/>
                              <w:rPr>
                                <w:rFonts w:ascii="Arial" w:hAnsi="Arial" w:cs="Arial"/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33" name="Line 120"/>
                      <wps:cNvCnPr/>
                      <wps:spPr bwMode="auto">
                        <a:xfrm flipV="1">
                          <a:off x="8614" y="14855"/>
                          <a:ext cx="0" cy="14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4" name="Line 121"/>
                      <wps:cNvCnPr/>
                      <wps:spPr bwMode="auto">
                        <a:xfrm flipV="1">
                          <a:off x="10324" y="14855"/>
                          <a:ext cx="0" cy="56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5" name="Line 122"/>
                      <wps:cNvCnPr/>
                      <wps:spPr bwMode="auto">
                        <a:xfrm>
                          <a:off x="1204" y="15136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6" name="Line 123"/>
                      <wps:cNvCnPr/>
                      <wps:spPr bwMode="auto">
                        <a:xfrm flipH="1">
                          <a:off x="1204" y="15416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7" name="Line 124"/>
                      <wps:cNvCnPr/>
                      <wps:spPr bwMode="auto">
                        <a:xfrm flipH="1">
                          <a:off x="1204" y="14573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8" name="Line 125"/>
                      <wps:cNvCnPr/>
                      <wps:spPr bwMode="auto">
                        <a:xfrm>
                          <a:off x="1204" y="14292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9" name="Line 126"/>
                      <wps:cNvCnPr/>
                      <wps:spPr bwMode="auto">
                        <a:xfrm>
                          <a:off x="1204" y="14011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0" name="Line 127"/>
                      <wps:cNvCnPr/>
                      <wps:spPr bwMode="auto">
                        <a:xfrm flipH="1">
                          <a:off x="8614" y="15136"/>
                          <a:ext cx="28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1" name="Line 128"/>
                      <wps:cNvCnPr/>
                      <wps:spPr bwMode="auto">
                        <a:xfrm flipH="1">
                          <a:off x="8614" y="15416"/>
                          <a:ext cx="28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2" name="Line 129"/>
                      <wps:cNvCnPr/>
                      <wps:spPr bwMode="auto">
                        <a:xfrm>
                          <a:off x="9184" y="15136"/>
                          <a:ext cx="0" cy="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3" name="Line 130"/>
                      <wps:cNvCnPr/>
                      <wps:spPr bwMode="auto">
                        <a:xfrm>
                          <a:off x="8899" y="15136"/>
                          <a:ext cx="0" cy="2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5" name="Text Box 132"/>
                      <wps:cNvSpPr txBox="1">
                        <a:spLocks noChangeArrowheads="1"/>
                      </wps:cNvSpPr>
                      <wps:spPr bwMode="auto">
                        <a:xfrm>
                          <a:off x="5681" y="14208"/>
                          <a:ext cx="5000" cy="6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0F0C6D" w14:textId="75B7F991" w:rsidR="008F5F32" w:rsidRPr="000F2616" w:rsidRDefault="008F5F32" w:rsidP="00656FF3">
                            <w:pPr>
                              <w:jc w:val="center"/>
                              <w:rPr>
                                <w:sz w:val="18"/>
                                <w:szCs w:val="24"/>
                              </w:rPr>
                            </w:pP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ТКМП.МДК.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2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.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1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.1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3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 xml:space="preserve">.001 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46" name="Text Box 133"/>
                      <wps:cNvSpPr txBox="1">
                        <a:spLocks noChangeArrowheads="1"/>
                      </wps:cNvSpPr>
                      <wps:spPr bwMode="auto">
                        <a:xfrm>
                          <a:off x="4751" y="14955"/>
                          <a:ext cx="4028" cy="13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F1222B" w14:textId="5AFF33BC" w:rsidR="008F5F32" w:rsidRPr="00385A29" w:rsidRDefault="008F5F32" w:rsidP="002A4BB2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385A29">
                              <w:rPr>
                                <w:sz w:val="28"/>
                                <w:szCs w:val="28"/>
                              </w:rPr>
                              <w:t>Автоматизированная система</w:t>
                            </w:r>
                          </w:p>
                          <w:p w14:paraId="3AB36EAE" w14:textId="0D75B1A0" w:rsidR="008F5F32" w:rsidRPr="00635D96" w:rsidRDefault="008F5F32" w:rsidP="002A4BB2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проектирования плана города</w:t>
                            </w:r>
                          </w:p>
                          <w:p w14:paraId="06C6BDAF" w14:textId="2FB12A60" w:rsidR="008F5F32" w:rsidRPr="002A4BB2" w:rsidRDefault="008F5F32" w:rsidP="002A4BB2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2A4BB2">
                              <w:rPr>
                                <w:sz w:val="22"/>
                                <w:szCs w:val="24"/>
                              </w:rPr>
                              <w:t>Пояснительная запис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48" name="Text Box 135"/>
                      <wps:cNvSpPr txBox="1">
                        <a:spLocks noChangeArrowheads="1"/>
                      </wps:cNvSpPr>
                      <wps:spPr bwMode="auto">
                        <a:xfrm>
                          <a:off x="8583" y="14807"/>
                          <a:ext cx="2910" cy="14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BA8591" w14:textId="77777777" w:rsidR="008F5F32" w:rsidRPr="00510973" w:rsidRDefault="008F5F32" w:rsidP="00BD19FC">
                            <w:r w:rsidRPr="00510973">
                              <w:t xml:space="preserve"> Лит.         Лист        Листов</w:t>
                            </w:r>
                          </w:p>
                          <w:p w14:paraId="59B41F85" w14:textId="3F73BF28" w:rsidR="008F5F32" w:rsidRPr="00510973" w:rsidRDefault="008F5F32" w:rsidP="00616564">
                            <w:pPr>
                              <w:spacing w:before="60"/>
                              <w:jc w:val="center"/>
                            </w:pPr>
                            <w:r w:rsidRPr="00510973">
                              <w:t xml:space="preserve">           2               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NUMPAGES   \* MERGEFORMAT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 w:rsidRPr="00510973">
                              <w:rPr>
                                <w:noProof/>
                              </w:rPr>
                              <w:t>58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</w:p>
                          <w:p w14:paraId="6E2A083B" w14:textId="6BB14F28" w:rsidR="008F5F32" w:rsidRPr="00510973" w:rsidRDefault="008F5F32" w:rsidP="007068EA">
                            <w:pPr>
                              <w:spacing w:before="6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510973">
                              <w:rPr>
                                <w:sz w:val="28"/>
                                <w:szCs w:val="28"/>
                              </w:rPr>
                              <w:t>П-31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A620C26" id="Группа 304" o:spid="_x0000_s1026" style="position:absolute;margin-left:-65.6pt;margin-top:25.2pt;width:558.1pt;height:810pt;z-index:251653120" coordorigin="379,518" coordsize="11114,160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2" o:spid="_x0000_s1027" type="#_x0000_t202" style="position:absolute;left:4691;top:16286;width:5440;height: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9KZwwAAANw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omagr3M/EIyOUNAAD//wMAUEsBAi0AFAAGAAgAAAAhANvh9svuAAAAhQEAABMAAAAAAAAAAAAA&#10;AAAAAAAAAFtDb250ZW50X1R5cGVzXS54bWxQSwECLQAUAAYACAAAACEAWvQsW78AAAAVAQAACwAA&#10;AAAAAAAAAAAAAAAfAQAAX3JlbHMvLnJlbHNQSwECLQAUAAYACAAAACEAUePSmcMAAADcAAAADwAA&#10;AAAAAAAAAAAAAAAHAgAAZHJzL2Rvd25yZXYueG1sUEsFBgAAAAADAAMAtwAAAPcCAAAAAA==&#10;" filled="f" stroked="f">
                <v:textbox>
                  <w:txbxContent>
                    <w:p w14:paraId="4583D7A1" w14:textId="77777777" w:rsidR="008F5F32" w:rsidRDefault="008F5F32" w:rsidP="00BD19FC">
                      <w:pPr>
                        <w:rPr>
                          <w:rFonts w:ascii="Arial" w:hAnsi="Arial"/>
                          <w:sz w:val="16"/>
                        </w:rPr>
                      </w:pPr>
                    </w:p>
                  </w:txbxContent>
                </v:textbox>
              </v:shape>
              <v:line id="Line 93" o:spid="_x0000_s1028" style="position:absolute;visibility:visible;mso-wrap-style:square" from="520,8108" to="520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FPQxgAAANw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ZJCr9n4hGQyx8AAAD//wMAUEsBAi0AFAAGAAgAAAAhANvh9svuAAAAhQEAABMAAAAAAAAA&#10;AAAAAAAAAAAAAFtDb250ZW50X1R5cGVzXS54bWxQSwECLQAUAAYACAAAACEAWvQsW78AAAAVAQAA&#10;CwAAAAAAAAAAAAAAAAAfAQAAX3JlbHMvLnJlbHNQSwECLQAUAAYACAAAACEA25hT0MYAAADcAAAA&#10;DwAAAAAAAAAAAAAAAAAHAgAAZHJzL2Rvd25yZXYueG1sUEsFBgAAAAADAAMAtwAAAPoCAAAAAA==&#10;"/>
              <v:line id="Line 94" o:spid="_x0000_s1029" style="position:absolute;visibility:visible;mso-wrap-style:square" from="521,518" to="11464,5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"/>
              <v:line id="Line 95" o:spid="_x0000_s1030" style="position:absolute;visibility:visible;mso-wrap-style:square" from="11464,518" to="1146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2I5wwAAANw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glcW08E4+AnP0DAAD//wMAUEsBAi0AFAAGAAgAAAAhANvh9svuAAAAhQEAABMAAAAAAAAAAAAA&#10;AAAAAAAAAFtDb250ZW50X1R5cGVzXS54bWxQSwECLQAUAAYACAAAACEAWvQsW78AAAAVAQAACwAA&#10;AAAAAAAAAAAAAAAfAQAAX3JlbHMvLnJlbHNQSwECLQAUAAYACAAAACEAxUtiOcMAAADcAAAADwAA&#10;AAAAAAAAAAAAAAAHAgAAZHJzL2Rvd25yZXYueG1sUEsFBgAAAAADAAMAtwAAAPcCAAAAAA==&#10;"/>
              <v:line id="Line 96" o:spid="_x0000_s1031" style="position:absolute;flip:x;visibility:visible;mso-wrap-style:square" from="520,16260" to="1146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"/>
              <v:line id="Line 97" o:spid="_x0000_s1032" style="position:absolute;visibility:visible;mso-wrap-style:square" from="1204,14855" to="11464,14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"/>
              <v:line id="Line 98" o:spid="_x0000_s1033" style="position:absolute;visibility:visible;mso-wrap-style:square" from="9469,14855" to="9469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"/>
              <v:line id="Line 99" o:spid="_x0000_s1034" style="position:absolute;visibility:visible;mso-wrap-style:square" from="2173,14011" to="2173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"/>
              <v:line id="Line 100" o:spid="_x0000_s1035" style="position:absolute;visibility:visible;mso-wrap-style:square" from="1603,14011" to="1603,14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"/>
              <v:line id="Line 101" o:spid="_x0000_s1036" style="position:absolute;visibility:visible;mso-wrap-style:square" from="520,14855" to="1204,14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/7hxgAAANwAAAAPAAAAZHJzL2Rvd25yZXYueG1sRI9Ba8JA&#10;FITvgv9heYI33VhLkN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wd/+4cYAAADcAAAA&#10;DwAAAAAAAAAAAAAAAAAHAgAAZHJzL2Rvd25yZXYueG1sUEsFBgAAAAADAAMAtwAAAPoCAAAAAA==&#10;"/>
              <v:line id="Line 102" o:spid="_x0000_s1037" style="position:absolute;visibility:visible;mso-wrap-style:square" from="3484,14011" to="348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1t6xgAAANwAAAAPAAAAZHJzL2Rvd25yZXYueG1sRI9Ba8JA&#10;FITvgv9heYI33VhpkN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rpNbesYAAADcAAAA&#10;DwAAAAAAAAAAAAAAAAAHAgAAZHJzL2Rvd25yZXYueG1sUEsFBgAAAAADAAMAtwAAAPoCAAAAAA==&#10;"/>
              <v:line id="Line 103" o:spid="_x0000_s1038" style="position:absolute;visibility:visible;mso-wrap-style:square" from="4909,14011" to="4909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"/>
              <v:line id="Line 104" o:spid="_x0000_s1039" style="position:absolute;visibility:visible;mso-wrap-style:square" from="4339,14011" to="4339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WCWxgAAANwAAAAPAAAAZHJzL2Rvd25yZXYueG1sRI9Ba8JA&#10;FITvgv9heYI33Vghld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MQ1glsYAAADcAAAA&#10;DwAAAAAAAAAAAAAAAAAHAgAAZHJzL2Rvd25yZXYueG1sUEsFBgAAAAADAAMAtwAAAPoCAAAAAA==&#10;"/>
              <v:line id="Line 105" o:spid="_x0000_s1040" style="position:absolute;visibility:visible;mso-wrap-style:square" from="1204,15979" to="4909,15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"/>
              <v:line id="Line 106" o:spid="_x0000_s1041" style="position:absolute;visibility:visible;mso-wrap-style:square" from="1204,15697" to="4909,156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"/>
              <v:line id="Line 107" o:spid="_x0000_s1042" style="position:absolute;visibility:visible;mso-wrap-style:square" from="1204,518" to="120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"/>
              <v:line id="Line 108" o:spid="_x0000_s1043" style="position:absolute;flip:y;visibility:visible;mso-wrap-style:square" from="805,8108" to="80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"/>
              <v:line id="Line 109" o:spid="_x0000_s1044" style="position:absolute;visibility:visible;mso-wrap-style:square" from="520,12887" to="1204,128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"/>
              <v:line id="Line 110" o:spid="_x0000_s1045" style="position:absolute;visibility:visible;mso-wrap-style:square" from="520,11481" to="1204,11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"/>
              <v:line id="Line 111" o:spid="_x0000_s1046" style="position:absolute;visibility:visible;mso-wrap-style:square" from="520,10075" to="1204,10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szRc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om4xf4PxOPgJxfAQAA//8DAFBLAQItABQABgAIAAAAIQDb4fbL7gAAAIUBAAATAAAAAAAA&#10;AAAAAAAAAAAAAABbQ29udGVudF9UeXBlc10ueG1sUEsBAi0AFAAGAAgAAAAhAFr0LFu/AAAAFQEA&#10;AAsAAAAAAAAAAAAAAAAAHwEAAF9yZWxzLy5yZWxzUEsBAi0AFAAGAAgAAAAhAA+zNFzHAAAA3AAA&#10;AA8AAAAAAAAAAAAAAAAABwIAAGRycy9kb3ducmV2LnhtbFBLBQYAAAAAAwADALcAAAD7AgAAAAA=&#10;"/>
              <v:line id="Line 112" o:spid="_x0000_s1047" style="position:absolute;visibility:visible;mso-wrap-style:square" from="520,8108" to="1204,81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"/>
              <v:shape id="Text Box 113" o:spid="_x0000_s1048" type="#_x0000_t202" style="position:absolute;left:1053;top:14573;width:3990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" filled="f" stroked="f">
                <v:textbox>
                  <w:txbxContent>
                    <w:p w14:paraId="46C0CD41" w14:textId="33ACD25C" w:rsidR="008F5F32" w:rsidRPr="00510973" w:rsidRDefault="008F5F32" w:rsidP="00D40D52">
                      <w:r w:rsidRPr="00510973">
                        <w:t>Изм.</w:t>
                      </w:r>
                      <w:r w:rsidRPr="00510973">
                        <w:rPr>
                          <w:lang w:val="en-US"/>
                        </w:rPr>
                        <w:t xml:space="preserve"> </w:t>
                      </w:r>
                      <w:r w:rsidRPr="00510973">
                        <w:t xml:space="preserve">Лист </w:t>
                      </w:r>
                      <w:r w:rsidRPr="00510973">
                        <w:rPr>
                          <w:lang w:val="en-US"/>
                        </w:rPr>
                        <w:t xml:space="preserve">   </w:t>
                      </w:r>
                      <w:r w:rsidRPr="00510973">
                        <w:t xml:space="preserve">№ докум. </w:t>
                      </w:r>
                      <w:r w:rsidRPr="00510973">
                        <w:rPr>
                          <w:lang w:val="en-US"/>
                        </w:rPr>
                        <w:t xml:space="preserve">     </w:t>
                      </w:r>
                      <w:r>
                        <w:rPr>
                          <w:lang w:val="en-US"/>
                        </w:rPr>
                        <w:t xml:space="preserve">   </w:t>
                      </w:r>
                      <w:r w:rsidRPr="00510973">
                        <w:t xml:space="preserve">Подпись </w:t>
                      </w:r>
                      <w:r>
                        <w:rPr>
                          <w:lang w:val="en-US"/>
                        </w:rPr>
                        <w:t xml:space="preserve">  </w:t>
                      </w:r>
                      <w:r w:rsidRPr="00510973">
                        <w:t>Дата</w:t>
                      </w:r>
                    </w:p>
                  </w:txbxContent>
                </v:textbox>
              </v:shape>
              <v:shape id="Text Box 114" o:spid="_x0000_s1049" type="#_x0000_t202" style="position:absolute;left:379;top:8032;width:513;height:82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" filled="f" stroked="f">
                <v:textbox style="layout-flow:vertical;mso-layout-flow-alt:bottom-to-top">
                  <w:txbxContent>
                    <w:p w14:paraId="222C9E32" w14:textId="77777777" w:rsidR="008F5F32" w:rsidRDefault="008F5F32" w:rsidP="00BD19FC">
                      <w:pPr>
                        <w:rPr>
                          <w:rFonts w:ascii="Arial" w:hAnsi="Arial"/>
                          <w:sz w:val="22"/>
                        </w:rPr>
                      </w:pPr>
                      <w:r>
                        <w:rPr>
                          <w:rFonts w:ascii="Arial" w:hAnsi="Arial"/>
                          <w:sz w:val="22"/>
                        </w:rPr>
                        <w:t>Инв.№ подл.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</w:t>
                      </w:r>
                      <w:r>
                        <w:rPr>
                          <w:rFonts w:ascii="Arial" w:hAnsi="Arial"/>
                          <w:sz w:val="22"/>
                        </w:rPr>
                        <w:t xml:space="preserve">Подпись и дата   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 </w:t>
                      </w:r>
                      <w:proofErr w:type="spellStart"/>
                      <w:r>
                        <w:rPr>
                          <w:rFonts w:ascii="Arial" w:hAnsi="Arial"/>
                          <w:sz w:val="22"/>
                        </w:rPr>
                        <w:t>Взам</w:t>
                      </w:r>
                      <w:proofErr w:type="spellEnd"/>
                      <w:r>
                        <w:rPr>
                          <w:rFonts w:ascii="Arial" w:hAnsi="Arial"/>
                          <w:sz w:val="22"/>
                        </w:rPr>
                        <w:t xml:space="preserve">. инв.№ 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</w:t>
                      </w:r>
                      <w:r>
                        <w:rPr>
                          <w:rFonts w:ascii="Arial" w:hAnsi="Arial"/>
                          <w:sz w:val="22"/>
                        </w:rPr>
                        <w:t xml:space="preserve">Инв. № </w:t>
                      </w:r>
                      <w:proofErr w:type="spellStart"/>
                      <w:r>
                        <w:rPr>
                          <w:rFonts w:ascii="Arial" w:hAnsi="Arial"/>
                          <w:sz w:val="22"/>
                        </w:rPr>
                        <w:t>дубл</w:t>
                      </w:r>
                      <w:proofErr w:type="spellEnd"/>
                      <w:r>
                        <w:rPr>
                          <w:rFonts w:ascii="Arial" w:hAnsi="Arial"/>
                          <w:sz w:val="22"/>
                        </w:rPr>
                        <w:t>.  Подпись и дата</w:t>
                      </w:r>
                    </w:p>
                  </w:txbxContent>
                </v:textbox>
              </v:shape>
              <v:line id="Line 116" o:spid="_x0000_s1050" style="position:absolute;flip:x;visibility:visible;mso-wrap-style:square" from="520,7265" to="1204,7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"/>
              <v:line id="Line 117" o:spid="_x0000_s1051" style="position:absolute;flip:x;visibility:visible;mso-wrap-style:square" from="520,3891" to="1204,38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"/>
              <v:line id="Line 118" o:spid="_x0000_s1052" style="position:absolute;visibility:visible;mso-wrap-style:square" from="805,518" to="805,7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"/>
              <v:shape id="Text Box 119" o:spid="_x0000_s1053" type="#_x0000_t202" style="position:absolute;left:379;top:809;width:570;height:6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" filled="f" stroked="f">
                <v:textbox style="layout-flow:vertical;mso-layout-flow-alt:bottom-to-top">
                  <w:txbxContent>
                    <w:p w14:paraId="1DA5043F" w14:textId="77777777" w:rsidR="008F5F32" w:rsidRDefault="008F5F32" w:rsidP="003B539B">
                      <w:pPr>
                        <w:pStyle w:val="a5"/>
                        <w:jc w:val="left"/>
                        <w:rPr>
                          <w:rFonts w:ascii="Arial" w:hAnsi="Arial" w:cs="Arial"/>
                          <w:sz w:val="22"/>
                        </w:rPr>
                      </w:pPr>
                      <w:r>
                        <w:rPr>
                          <w:rFonts w:ascii="Arial" w:hAnsi="Arial" w:cs="Arial"/>
                          <w:sz w:val="22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sz w:val="22"/>
                          <w:lang w:val="en-US"/>
                        </w:rPr>
                        <w:t xml:space="preserve">            </w:t>
                      </w:r>
                      <w:r>
                        <w:rPr>
                          <w:rFonts w:ascii="Arial" w:hAnsi="Arial" w:cs="Arial"/>
                          <w:sz w:val="22"/>
                        </w:rPr>
                        <w:t xml:space="preserve">Справ. №  </w:t>
                      </w:r>
                      <w:r>
                        <w:rPr>
                          <w:rFonts w:ascii="Arial" w:hAnsi="Arial" w:cs="Arial"/>
                          <w:sz w:val="22"/>
                          <w:lang w:val="en-US"/>
                        </w:rPr>
                        <w:t xml:space="preserve">                       </w:t>
                      </w:r>
                      <w:r>
                        <w:rPr>
                          <w:rFonts w:ascii="Arial" w:hAnsi="Arial" w:cs="Arial"/>
                          <w:sz w:val="22"/>
                        </w:rPr>
                        <w:t>Перв. Применение</w:t>
                      </w:r>
                    </w:p>
                    <w:p w14:paraId="5EA09DE8" w14:textId="77777777" w:rsidR="008F5F32" w:rsidRPr="001D07AB" w:rsidRDefault="008F5F32" w:rsidP="00BD19FC">
                      <w:pPr>
                        <w:pStyle w:val="a5"/>
                        <w:rPr>
                          <w:rFonts w:ascii="Arial" w:hAnsi="Arial" w:cs="Arial"/>
                          <w:sz w:val="22"/>
                        </w:rPr>
                      </w:pPr>
                    </w:p>
                  </w:txbxContent>
                </v:textbox>
              </v:shape>
              <v:line id="Line 120" o:spid="_x0000_s1054" style="position:absolute;flip:y;visibility:visible;mso-wrap-style:square" from="8614,14855" to="861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"/>
              <v:line id="Line 121" o:spid="_x0000_s1055" style="position:absolute;flip:y;visibility:visible;mso-wrap-style:square" from="10324,14855" to="10324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"/>
              <v:line id="Line 122" o:spid="_x0000_s1056" style="position:absolute;visibility:visible;mso-wrap-style:square" from="1204,15136" to="4909,1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"/>
              <v:line id="Line 123" o:spid="_x0000_s1057" style="position:absolute;flip:x;visibility:visible;mso-wrap-style:square" from="1204,15416" to="4909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"/>
              <v:line id="Line 124" o:spid="_x0000_s1058" style="position:absolute;flip:x;visibility:visible;mso-wrap-style:square" from="1204,14573" to="4909,14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"/>
              <v:line id="Line 125" o:spid="_x0000_s1059" style="position:absolute;visibility:visible;mso-wrap-style:square" from="1204,14292" to="4909,142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"/>
              <v:line id="Line 126" o:spid="_x0000_s1060" style="position:absolute;visibility:visible;mso-wrap-style:square" from="1204,14011" to="11464,140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"/>
              <v:line id="Line 127" o:spid="_x0000_s1061" style="position:absolute;flip:x;visibility:visible;mso-wrap-style:square" from="8614,15136" to="11464,1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"/>
              <v:line id="Line 128" o:spid="_x0000_s1062" style="position:absolute;flip:x;visibility:visible;mso-wrap-style:square" from="8614,15416" to="11464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"/>
              <v:line id="Line 129" o:spid="_x0000_s1063" style="position:absolute;visibility:visible;mso-wrap-style:square" from="9184,15136" to="9184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ewT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omL2P4PxOPgJxfAQAA//8DAFBLAQItABQABgAIAAAAIQDb4fbL7gAAAIUBAAATAAAAAAAA&#10;AAAAAAAAAAAAAABbQ29udGVudF9UeXBlc10ueG1sUEsBAi0AFAAGAAgAAAAhAFr0LFu/AAAAFQEA&#10;AAsAAAAAAAAAAAAAAAAAHwEAAF9yZWxzLy5yZWxzUEsBAi0AFAAGAAgAAAAhADLJ7BPHAAAA3AAA&#10;AA8AAAAAAAAAAAAAAAAABwIAAGRycy9kb3ducmV2LnhtbFBLBQYAAAAAAwADALcAAAD7AgAAAAA=&#10;"/>
              <v:line id="Line 130" o:spid="_x0000_s1064" style="position:absolute;visibility:visible;mso-wrap-style:square" from="8899,15136" to="8899,15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"/>
              <v:shape id="Text Box 132" o:spid="_x0000_s1065" type="#_x0000_t202" style="position:absolute;left:5681;top:14208;width:5000;height:6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" filled="f" stroked="f">
                <v:textbox>
                  <w:txbxContent>
                    <w:p w14:paraId="0B0F0C6D" w14:textId="75B7F991" w:rsidR="008F5F32" w:rsidRPr="000F2616" w:rsidRDefault="008F5F32" w:rsidP="00656FF3">
                      <w:pPr>
                        <w:jc w:val="center"/>
                        <w:rPr>
                          <w:sz w:val="18"/>
                          <w:szCs w:val="24"/>
                        </w:rPr>
                      </w:pPr>
                      <w:r w:rsidRPr="000F2616">
                        <w:rPr>
                          <w:bCs/>
                          <w:sz w:val="28"/>
                          <w:szCs w:val="28"/>
                        </w:rPr>
                        <w:t>ТКМП.МДК.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2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>.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1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>.1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3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 xml:space="preserve">.001 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ПЗ</w:t>
                      </w:r>
                    </w:p>
                  </w:txbxContent>
                </v:textbox>
              </v:shape>
              <v:shape id="Text Box 133" o:spid="_x0000_s1066" type="#_x0000_t202" style="position:absolute;left:4751;top:14955;width:4028;height:13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" filled="f" stroked="f">
                <v:textbox>
                  <w:txbxContent>
                    <w:p w14:paraId="15F1222B" w14:textId="5AFF33BC" w:rsidR="008F5F32" w:rsidRPr="00385A29" w:rsidRDefault="008F5F32" w:rsidP="002A4BB2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385A29">
                        <w:rPr>
                          <w:sz w:val="28"/>
                          <w:szCs w:val="28"/>
                        </w:rPr>
                        <w:t>Автоматизированная система</w:t>
                      </w:r>
                    </w:p>
                    <w:p w14:paraId="3AB36EAE" w14:textId="0D75B1A0" w:rsidR="008F5F32" w:rsidRPr="00635D96" w:rsidRDefault="008F5F32" w:rsidP="002A4BB2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проектирования плана города</w:t>
                      </w:r>
                    </w:p>
                    <w:p w14:paraId="06C6BDAF" w14:textId="2FB12A60" w:rsidR="008F5F32" w:rsidRPr="002A4BB2" w:rsidRDefault="008F5F32" w:rsidP="002A4BB2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 w:rsidRPr="002A4BB2">
                        <w:rPr>
                          <w:sz w:val="22"/>
                          <w:szCs w:val="24"/>
                        </w:rPr>
                        <w:t>Пояснительная записка</w:t>
                      </w:r>
                    </w:p>
                  </w:txbxContent>
                </v:textbox>
              </v:shape>
              <v:shape id="Text Box 135" o:spid="_x0000_s1067" type="#_x0000_t202" style="position:absolute;left:8583;top:14807;width:2910;height:14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" filled="f" stroked="f">
                <v:textbox>
                  <w:txbxContent>
                    <w:p w14:paraId="24BA8591" w14:textId="77777777" w:rsidR="008F5F32" w:rsidRPr="00510973" w:rsidRDefault="008F5F32" w:rsidP="00BD19FC">
                      <w:r w:rsidRPr="00510973">
                        <w:t xml:space="preserve"> Лит.         Лист        Листов</w:t>
                      </w:r>
                    </w:p>
                    <w:p w14:paraId="59B41F85" w14:textId="3F73BF28" w:rsidR="008F5F32" w:rsidRPr="00510973" w:rsidRDefault="008F5F32" w:rsidP="00616564">
                      <w:pPr>
                        <w:spacing w:before="60"/>
                        <w:jc w:val="center"/>
                      </w:pPr>
                      <w:r w:rsidRPr="00510973">
                        <w:t xml:space="preserve">           2               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NUMPAGES   \* MERGEFORMAT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 w:rsidRPr="00510973">
                        <w:rPr>
                          <w:noProof/>
                        </w:rPr>
                        <w:t>58</w:t>
                      </w:r>
                      <w:r>
                        <w:rPr>
                          <w:noProof/>
                        </w:rPr>
                        <w:fldChar w:fldCharType="end"/>
                      </w:r>
                    </w:p>
                    <w:p w14:paraId="6E2A083B" w14:textId="6BB14F28" w:rsidR="008F5F32" w:rsidRPr="00510973" w:rsidRDefault="008F5F32" w:rsidP="007068EA">
                      <w:pPr>
                        <w:spacing w:before="6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510973">
                        <w:rPr>
                          <w:sz w:val="28"/>
                          <w:szCs w:val="28"/>
                        </w:rPr>
                        <w:t>П-319</w:t>
                      </w:r>
                    </w:p>
                  </w:txbxContent>
                </v:textbox>
              </v:shape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D1D4ABF" wp14:editId="1616AD46">
              <wp:simplePos x="0" y="0"/>
              <wp:positionH relativeFrom="column">
                <wp:posOffset>-739676</wp:posOffset>
              </wp:positionH>
              <wp:positionV relativeFrom="paragraph">
                <wp:posOffset>316833</wp:posOffset>
              </wp:positionV>
              <wp:extent cx="1691" cy="4318568"/>
              <wp:effectExtent l="0" t="0" r="36830" b="25400"/>
              <wp:wrapNone/>
              <wp:docPr id="65" name="Line 1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 bwMode="auto">
                      <a:xfrm flipH="1">
                        <a:off x="0" y="0"/>
                        <a:ext cx="1691" cy="4318568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2560DC8" id="Line 118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8.25pt,24.95pt" to="-58.1pt,3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DF69D9" w14:textId="38A4296C" w:rsidR="008F5F32" w:rsidRDefault="008F5F32" w:rsidP="00DE33A0">
    <w:pPr>
      <w:pStyle w:val="a7"/>
      <w:tabs>
        <w:tab w:val="clear" w:pos="9355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C5C47FC" wp14:editId="4A3301F6">
              <wp:simplePos x="0" y="0"/>
              <wp:positionH relativeFrom="column">
                <wp:posOffset>-299720</wp:posOffset>
              </wp:positionH>
              <wp:positionV relativeFrom="paragraph">
                <wp:posOffset>320040</wp:posOffset>
              </wp:positionV>
              <wp:extent cx="6590030" cy="10111740"/>
              <wp:effectExtent l="0" t="0" r="20320" b="22860"/>
              <wp:wrapNone/>
              <wp:docPr id="349" name="Прямоугольник 3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590030" cy="10111740"/>
                      </a:xfrm>
                      <a:prstGeom prst="rect">
                        <a:avLst/>
                      </a:prstGeom>
                    </wps:spPr>
                    <wps:style>
                      <a:lnRef idx="2">
                        <a:schemeClr val="dk1"/>
                      </a:lnRef>
                      <a:fillRef idx="100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43888B10" id="Прямоугольник 349" o:spid="_x0000_s1026" style="position:absolute;margin-left:-23.6pt;margin-top:25.2pt;width:518.9pt;height:796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" fillcolor="white [3201]" strokecolor="black [3200]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5C4471" w14:textId="77777777" w:rsidR="008F5F32" w:rsidRPr="00553C39" w:rsidRDefault="008F5F32">
    <w:pPr>
      <w:pStyle w:val="a7"/>
      <w:rPr>
        <w:lang w:val="en-US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265E182A" wp14:editId="21DF0F43">
              <wp:simplePos x="0" y="0"/>
              <wp:positionH relativeFrom="column">
                <wp:posOffset>-767080</wp:posOffset>
              </wp:positionH>
              <wp:positionV relativeFrom="paragraph">
                <wp:posOffset>-122555</wp:posOffset>
              </wp:positionV>
              <wp:extent cx="7112000" cy="10252710"/>
              <wp:effectExtent l="3175" t="13335" r="0" b="1905"/>
              <wp:wrapNone/>
              <wp:docPr id="36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112000" cy="10252710"/>
                        <a:chOff x="380" y="516"/>
                        <a:chExt cx="11200" cy="16146"/>
                      </a:xfrm>
                    </wpg:grpSpPr>
                    <wps:wsp>
                      <wps:cNvPr id="37" name="Line 2"/>
                      <wps:cNvCnPr/>
                      <wps:spPr bwMode="auto">
                        <a:xfrm>
                          <a:off x="1205" y="516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8" name="Line 3"/>
                      <wps:cNvCnPr/>
                      <wps:spPr bwMode="auto">
                        <a:xfrm>
                          <a:off x="11465" y="516"/>
                          <a:ext cx="0" cy="157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0" name="Line 4"/>
                      <wps:cNvCnPr/>
                      <wps:spPr bwMode="auto">
                        <a:xfrm>
                          <a:off x="1205" y="516"/>
                          <a:ext cx="0" cy="1574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4692" y="16187"/>
                          <a:ext cx="5440" cy="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D7777A" w14:textId="77777777" w:rsidR="008F5F32" w:rsidRDefault="008F5F32">
                            <w:pPr>
                              <w:pStyle w:val="21"/>
                              <w:rPr>
                                <w:rFonts w:ascii="Arial" w:hAnsi="Arial" w:cs="Arial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2" name="Text Box 6"/>
                      <wps:cNvSpPr txBox="1">
                        <a:spLocks noChangeArrowheads="1"/>
                      </wps:cNvSpPr>
                      <wps:spPr bwMode="auto">
                        <a:xfrm>
                          <a:off x="5434" y="15424"/>
                          <a:ext cx="4407" cy="4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3B689B" w14:textId="77777777" w:rsidR="008F5F32" w:rsidRDefault="008F5F3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3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0712" y="15858"/>
                          <a:ext cx="740" cy="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BE3B94" w14:textId="77777777" w:rsidR="008F5F32" w:rsidRDefault="008F5F3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Line 8"/>
                      <wps:cNvCnPr/>
                      <wps:spPr bwMode="auto">
                        <a:xfrm>
                          <a:off x="521" y="8107"/>
                          <a:ext cx="0" cy="815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4" name="Line 9"/>
                      <wps:cNvCnPr/>
                      <wps:spPr bwMode="auto">
                        <a:xfrm flipH="1">
                          <a:off x="521" y="16260"/>
                          <a:ext cx="1094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5" name="Line 10"/>
                      <wps:cNvCnPr/>
                      <wps:spPr bwMode="auto">
                        <a:xfrm>
                          <a:off x="1205" y="15417"/>
                          <a:ext cx="102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6" name="Line 11"/>
                      <wps:cNvCnPr/>
                      <wps:spPr bwMode="auto">
                        <a:xfrm flipH="1">
                          <a:off x="10895" y="15810"/>
                          <a:ext cx="5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7" name="Line 12"/>
                      <wps:cNvCnPr/>
                      <wps:spPr bwMode="auto">
                        <a:xfrm>
                          <a:off x="10895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8" name="Line 13"/>
                      <wps:cNvCnPr/>
                      <wps:spPr bwMode="auto">
                        <a:xfrm>
                          <a:off x="2174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9" name="Line 14"/>
                      <wps:cNvCnPr/>
                      <wps:spPr bwMode="auto">
                        <a:xfrm>
                          <a:off x="1604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0" name="Line 15"/>
                      <wps:cNvCnPr/>
                      <wps:spPr bwMode="auto">
                        <a:xfrm>
                          <a:off x="521" y="14854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1" name="Line 16"/>
                      <wps:cNvCnPr/>
                      <wps:spPr bwMode="auto">
                        <a:xfrm>
                          <a:off x="3485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17"/>
                      <wps:cNvCnPr/>
                      <wps:spPr bwMode="auto">
                        <a:xfrm>
                          <a:off x="4910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" name="Line 18"/>
                      <wps:cNvCnPr/>
                      <wps:spPr bwMode="auto">
                        <a:xfrm>
                          <a:off x="4340" y="15417"/>
                          <a:ext cx="0" cy="8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4" name="Line 19"/>
                      <wps:cNvCnPr/>
                      <wps:spPr bwMode="auto">
                        <a:xfrm>
                          <a:off x="1205" y="15979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20"/>
                      <wps:cNvCnPr/>
                      <wps:spPr bwMode="auto">
                        <a:xfrm>
                          <a:off x="1205" y="15698"/>
                          <a:ext cx="37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21"/>
                      <wps:cNvCnPr/>
                      <wps:spPr bwMode="auto">
                        <a:xfrm flipV="1">
                          <a:off x="806" y="8107"/>
                          <a:ext cx="0" cy="815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7" name="Line 22"/>
                      <wps:cNvCnPr/>
                      <wps:spPr bwMode="auto">
                        <a:xfrm>
                          <a:off x="521" y="12886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23"/>
                      <wps:cNvCnPr/>
                      <wps:spPr bwMode="auto">
                        <a:xfrm>
                          <a:off x="521" y="11481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9" name="Line 24"/>
                      <wps:cNvCnPr/>
                      <wps:spPr bwMode="auto">
                        <a:xfrm>
                          <a:off x="521" y="10075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25"/>
                      <wps:cNvCnPr/>
                      <wps:spPr bwMode="auto">
                        <a:xfrm>
                          <a:off x="521" y="8107"/>
                          <a:ext cx="684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Text Box 26"/>
                      <wps:cNvSpPr txBox="1">
                        <a:spLocks noChangeArrowheads="1"/>
                      </wps:cNvSpPr>
                      <wps:spPr bwMode="auto">
                        <a:xfrm>
                          <a:off x="1021" y="15908"/>
                          <a:ext cx="3990" cy="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3A26333" w14:textId="2ED85774" w:rsidR="008F5F32" w:rsidRPr="00510973" w:rsidRDefault="008F5F32" w:rsidP="003B539B">
                            <w:r w:rsidRPr="0051097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510973">
                              <w:t>Изм</w:t>
                            </w:r>
                            <w:proofErr w:type="spellEnd"/>
                            <w:r w:rsidRPr="00510973"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10973">
                              <w:t>Лист</w:t>
                            </w:r>
                            <w:proofErr w:type="gramEnd"/>
                            <w:r w:rsidRPr="00510973">
                              <w:t xml:space="preserve">      № докум. </w:t>
                            </w:r>
                            <w:r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10973">
                              <w:t xml:space="preserve"> </w:t>
                            </w:r>
                            <w:proofErr w:type="gramStart"/>
                            <w:r w:rsidRPr="00510973">
                              <w:t>Подпись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10973">
                              <w:t xml:space="preserve"> Дата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2" name="Text Box 27"/>
                      <wps:cNvSpPr txBox="1">
                        <a:spLocks noChangeArrowheads="1"/>
                      </wps:cNvSpPr>
                      <wps:spPr bwMode="auto">
                        <a:xfrm>
                          <a:off x="9599" y="15433"/>
                          <a:ext cx="1981" cy="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7B6CF5" w14:textId="0394E24C" w:rsidR="008F5F32" w:rsidRPr="00510973" w:rsidRDefault="00234F03" w:rsidP="00234F03">
                            <w:pPr>
                              <w:jc w:val="center"/>
                            </w:pPr>
                            <w:r>
                              <w:rPr>
                                <w:rFonts w:ascii="Arial" w:hAnsi="Arial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/>
                                <w:lang w:val="en-US"/>
                              </w:rPr>
                              <w:tab/>
                              <w:t xml:space="preserve">       </w:t>
                            </w:r>
                            <w:r w:rsidR="008F5F32" w:rsidRPr="00510973">
                              <w:t>Лис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0" name="Text Box 28"/>
                      <wps:cNvSpPr txBox="1">
                        <a:spLocks noChangeArrowheads="1"/>
                      </wps:cNvSpPr>
                      <wps:spPr bwMode="auto">
                        <a:xfrm>
                          <a:off x="380" y="8185"/>
                          <a:ext cx="513" cy="8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A4EFF2" w14:textId="77777777" w:rsidR="008F5F32" w:rsidRDefault="008F5F32" w:rsidP="003B539B">
                            <w:pPr>
                              <w:rPr>
                                <w:rFonts w:ascii="Arial" w:hAnsi="Arial"/>
                                <w:sz w:val="22"/>
                              </w:rPr>
                            </w:pP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</w:t>
                            </w:r>
                            <w:r w:rsidRPr="00385A29">
                              <w:rPr>
                                <w:sz w:val="22"/>
                              </w:rPr>
                              <w:t>Инв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>.№ подл.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>Подпись и дата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    </w:t>
                            </w:r>
                            <w:proofErr w:type="spellStart"/>
                            <w:r>
                              <w:rPr>
                                <w:rFonts w:ascii="Arial" w:hAnsi="Arial"/>
                                <w:sz w:val="22"/>
                              </w:rPr>
                              <w:t>Взам</w:t>
                            </w:r>
                            <w:proofErr w:type="spellEnd"/>
                            <w:r>
                              <w:rPr>
                                <w:rFonts w:ascii="Arial" w:hAnsi="Arial"/>
                                <w:sz w:val="22"/>
                              </w:rPr>
                              <w:t xml:space="preserve">. инв.№ </w:t>
                            </w:r>
                            <w:r w:rsidRPr="003B539B">
                              <w:rPr>
                                <w:rFonts w:ascii="Arial" w:hAnsi="Arial"/>
                                <w:sz w:val="22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/>
                                <w:sz w:val="22"/>
                              </w:rPr>
                              <w:t xml:space="preserve">Инв. № </w:t>
                            </w:r>
                            <w:proofErr w:type="spellStart"/>
                            <w:r>
                              <w:rPr>
                                <w:rFonts w:ascii="Arial" w:hAnsi="Arial"/>
                                <w:sz w:val="22"/>
                              </w:rPr>
                              <w:t>дубл</w:t>
                            </w:r>
                            <w:proofErr w:type="spellEnd"/>
                            <w:r>
                              <w:rPr>
                                <w:rFonts w:ascii="Arial" w:hAnsi="Arial"/>
                                <w:sz w:val="22"/>
                              </w:rPr>
                              <w:t>. Подпись и дата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Text Box 29"/>
                      <wps:cNvSpPr txBox="1">
                        <a:spLocks noChangeArrowheads="1"/>
                      </wps:cNvSpPr>
                      <wps:spPr bwMode="auto">
                        <a:xfrm>
                          <a:off x="10755" y="15821"/>
                          <a:ext cx="789" cy="4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894819" w14:textId="77777777" w:rsidR="008F5F32" w:rsidRDefault="008F5F32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B714F">
                              <w:rPr>
                                <w:rFonts w:ascii="Arial" w:hAnsi="Arial" w:cs="Arial"/>
                              </w:rPr>
                              <w:fldChar w:fldCharType="begin"/>
                            </w:r>
                            <w:r w:rsidRPr="00FB714F">
                              <w:rPr>
                                <w:rFonts w:ascii="Arial" w:hAnsi="Arial" w:cs="Arial"/>
                              </w:rPr>
                              <w:instrText xml:space="preserve"> PAGE   \* MERGEFORMAT </w:instrText>
                            </w:r>
                            <w:r w:rsidRPr="00FB714F">
                              <w:rPr>
                                <w:rFonts w:ascii="Arial" w:hAnsi="Arial" w:cs="Arial"/>
                              </w:rPr>
                              <w:fldChar w:fldCharType="separate"/>
                            </w:r>
                            <w:r>
                              <w:rPr>
                                <w:rFonts w:ascii="Arial" w:hAnsi="Arial" w:cs="Arial"/>
                                <w:noProof/>
                              </w:rPr>
                              <w:t>58</w:t>
                            </w:r>
                            <w:r w:rsidRPr="00FB714F">
                              <w:rPr>
                                <w:rFonts w:ascii="Arial" w:hAnsi="Arial" w:cs="Arial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2" name="Text Box 30"/>
                      <wps:cNvSpPr txBox="1">
                        <a:spLocks noChangeArrowheads="1"/>
                      </wps:cNvSpPr>
                      <wps:spPr bwMode="auto">
                        <a:xfrm>
                          <a:off x="5464" y="15638"/>
                          <a:ext cx="5429" cy="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F7C7DB" w14:textId="2B1EA25F" w:rsidR="008F5F32" w:rsidRPr="000F2616" w:rsidRDefault="008F5F32" w:rsidP="005B4464">
                            <w:pPr>
                              <w:jc w:val="center"/>
                              <w:rPr>
                                <w:sz w:val="18"/>
                                <w:szCs w:val="24"/>
                              </w:rPr>
                            </w:pP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ТКМП.МДК.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2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.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1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>.1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3</w:t>
                            </w:r>
                            <w:r w:rsidRPr="000F2616">
                              <w:rPr>
                                <w:bCs/>
                                <w:sz w:val="28"/>
                                <w:szCs w:val="28"/>
                              </w:rPr>
                              <w:t xml:space="preserve">.001 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ПЗ</w:t>
                            </w:r>
                          </w:p>
                          <w:p w14:paraId="26969C78" w14:textId="559386B5" w:rsidR="008F5F32" w:rsidRPr="00D02C66" w:rsidRDefault="008F5F32" w:rsidP="00ED66D4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65E182A" id="Group 1" o:spid="_x0000_s1071" style="position:absolute;margin-left:-60.4pt;margin-top:-9.65pt;width:560pt;height:807.3pt;z-index:251656704" coordorigin="380,516" coordsize="11200,16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">
              <v:line id="Line 2" o:spid="_x0000_s1072" style="position:absolute;visibility:visible;mso-wrap-style:square" from="1205,516" to="11465,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"/>
              <v:line id="Line 3" o:spid="_x0000_s1073" style="position:absolute;visibility:visible;mso-wrap-style:square" from="11465,516" to="1146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4lvuwgAAANs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"/>
              <v:line id="Line 4" o:spid="_x0000_s1074" style="position:absolute;visibility:visible;mso-wrap-style:square" from="1205,516" to="120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iSV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CokiSVwgAAANsAAAAPAAAA&#10;AAAAAAAAAAAAAAcCAABkcnMvZG93bnJldi54bWxQSwUGAAAAAAMAAwC3AAAA9gIAAAAA&#10;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75" type="#_x0000_t202" style="position:absolute;left:4692;top:16187;width:5440;height:4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<v:textbox>
                  <w:txbxContent>
                    <w:p w14:paraId="72D7777A" w14:textId="77777777" w:rsidR="008F5F32" w:rsidRDefault="008F5F32">
                      <w:pPr>
                        <w:pStyle w:val="21"/>
                        <w:rPr>
                          <w:rFonts w:ascii="Arial" w:hAnsi="Arial" w:cs="Arial"/>
                          <w:sz w:val="16"/>
                        </w:rPr>
                      </w:pPr>
                    </w:p>
                  </w:txbxContent>
                </v:textbox>
              </v:shape>
              <v:shape id="Text Box 6" o:spid="_x0000_s1076" type="#_x0000_t202" style="position:absolute;left:5434;top:15424;width:4407;height:4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<v:textbox>
                  <w:txbxContent>
                    <w:p w14:paraId="203B689B" w14:textId="77777777" w:rsidR="008F5F32" w:rsidRDefault="008F5F32"/>
                  </w:txbxContent>
                </v:textbox>
              </v:shape>
              <v:shape id="Text Box 7" o:spid="_x0000_s1077" type="#_x0000_t202" style="position:absolute;left:10712;top:15858;width:740;height:5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4WST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bAqPL/EHyOwXAAD//wMAUEsBAi0AFAAGAAgAAAAhANvh9svuAAAAhQEAABMAAAAAAAAAAAAA&#10;AAAAAAAAAFtDb250ZW50X1R5cGVzXS54bWxQSwECLQAUAAYACAAAACEAWvQsW78AAAAVAQAACwAA&#10;AAAAAAAAAAAAAAAfAQAAX3JlbHMvLnJlbHNQSwECLQAUAAYACAAAACEAv+Fkk8MAAADbAAAADwAA&#10;AAAAAAAAAAAAAAAHAgAAZHJzL2Rvd25yZXYueG1sUEsFBgAAAAADAAMAtwAAAPcCAAAAAA==&#10;" filled="f" stroked="f">
                <v:textbox>
                  <w:txbxContent>
                    <w:p w14:paraId="10BE3B94" w14:textId="77777777" w:rsidR="008F5F32" w:rsidRDefault="008F5F32"/>
                  </w:txbxContent>
                </v:textbox>
              </v:shape>
              <v:line id="Line 8" o:spid="_x0000_s1078" style="position:absolute;visibility:visible;mso-wrap-style:square" from="521,8107" to="521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SKWxgAAANsAAAAPAAAAZHJzL2Rvd25yZXYueG1sRI9Pa8JA&#10;FMTvBb/D8oTe6sZWgq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16kilsYAAADbAAAA&#10;DwAAAAAAAAAAAAAAAAAHAgAAZHJzL2Rvd25yZXYueG1sUEsFBgAAAAADAAMAtwAAAPoCAAAAAA==&#10;"/>
              <v:line id="Line 9" o:spid="_x0000_s1079" style="position:absolute;flip:x;visibility:visible;mso-wrap-style:square" from="521,16260" to="1146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8HA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"/>
              <v:line id="Line 10" o:spid="_x0000_s1080" style="position:absolute;visibility:visible;mso-wrap-style:square" from="1205,15417" to="11465,15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iU2wxgAAANs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U8TeH6Jf4AOb8AAAD//wMAUEsBAi0AFAAGAAgAAAAhANvh9svuAAAAhQEAABMAAAAAAAAA&#10;AAAAAAAAAAAAAFtDb250ZW50X1R5cGVzXS54bWxQSwECLQAUAAYACAAAACEAWvQsW78AAAAVAQAA&#10;CwAAAAAAAAAAAAAAAAAfAQAAX3JlbHMvLnJlbHNQSwECLQAUAAYACAAAACEAdolNsMYAAADbAAAA&#10;DwAAAAAAAAAAAAAAAAAHAgAAZHJzL2Rvd25yZXYueG1sUEsFBgAAAAADAAMAtwAAAPoCAAAAAA==&#10;"/>
              <v:line id="Line 11" o:spid="_x0000_s1081" style="position:absolute;flip:x;visibility:visible;mso-wrap-style:square" from="10895,15810" to="11465,15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"/>
              <v:line id="Line 12" o:spid="_x0000_s1082" style="position:absolute;visibility:visible;mso-wrap-style:square" from="10895,15417" to="1089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"/>
              <v:line id="Line 13" o:spid="_x0000_s1083" style="position:absolute;visibility:visible;mso-wrap-style:square" from="2174,15417" to="217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OIuwwAAANs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sFrHBu/xB8gl38AAAD//wMAUEsBAi0AFAAGAAgAAAAhANvh9svuAAAAhQEAABMAAAAAAAAAAAAA&#10;AAAAAAAAAFtDb250ZW50X1R5cGVzXS54bWxQSwECLQAUAAYACAAAACEAWvQsW78AAAAVAQAACwAA&#10;AAAAAAAAAAAAAAAfAQAAX3JlbHMvLnJlbHNQSwECLQAUAAYACAAAACEAmIjiLsMAAADbAAAADwAA&#10;AAAAAAAAAAAAAAAHAgAAZHJzL2Rvd25yZXYueG1sUEsFBgAAAAADAAMAtwAAAPcCAAAAAA==&#10;"/>
              <v:line id="Line 14" o:spid="_x0000_s1084" style="position:absolute;visibility:visible;mso-wrap-style:square" from="1604,15417" to="1604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"/>
              <v:line id="Line 15" o:spid="_x0000_s1085" style="position:absolute;visibility:visible;mso-wrap-style:square" from="521,14854" to="1205,14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54P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"/>
              <v:line id="Line 16" o:spid="_x0000_s1086" style="position:absolute;visibility:visible;mso-wrap-style:square" from="3485,15417" to="3485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"/>
              <v:line id="Line 17" o:spid="_x0000_s1087" style="position:absolute;visibility:visible;mso-wrap-style:square" from="4910,15417" to="4910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"/>
              <v:line id="Line 18" o:spid="_x0000_s1088" style="position:absolute;visibility:visible;mso-wrap-style:square" from="4340,15417" to="4340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"/>
              <v:line id="Line 19" o:spid="_x0000_s1089" style="position:absolute;visibility:visible;mso-wrap-style:square" from="1205,15979" to="4910,15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JgMxgAAANsAAAAPAAAAZHJzL2Rvd25yZXYueG1sRI9Ba8JA&#10;FITvgv9heYI33VhLkN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LBCYDMYAAADbAAAA&#10;DwAAAAAAAAAAAAAAAAAHAgAAZHJzL2Rvd25yZXYueG1sUEsFBgAAAAADAAMAtwAAAPoCAAAAAA==&#10;"/>
              <v:line id="Line 20" o:spid="_x0000_s1090" style="position:absolute;visibility:visible;mso-wrap-style:square" from="1205,15698" to="4910,15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D2XxgAAANsAAAAPAAAAZHJzL2Rvd25yZXYueG1sRI9Ba8JA&#10;FITvgv9heYI33VhpkN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Q1w9l8YAAADbAAAA&#10;DwAAAAAAAAAAAAAAAAAHAgAAZHJzL2Rvd25yZXYueG1sUEsFBgAAAAADAAMAtwAAAPoCAAAAAA==&#10;"/>
              <v:line id="Line 21" o:spid="_x0000_s1091" style="position:absolute;flip:y;visibility:visible;mso-wrap-style:square" from="806,8107" to="806,16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<v:line id="Line 22" o:spid="_x0000_s1092" style="position:absolute;visibility:visible;mso-wrap-style:square" from="521,12886" to="1205,128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gZ7xgAAANsAAAAPAAAAZHJzL2Rvd25yZXYueG1sRI9Ba8JA&#10;FITvgv9heYI33Vghld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3MIGe8YAAADbAAAA&#10;DwAAAAAAAAAAAAAAAAAHAgAAZHJzL2Rvd25yZXYueG1sUEsFBgAAAAADAAMAtwAAAPoCAAAAAA==&#10;"/>
              <v:line id="Line 23" o:spid="_x0000_s1093" style="position:absolute;visibility:visible;mso-wrap-style:square" from="521,11481" to="1205,114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ZIJ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"/>
              <v:line id="Line 24" o:spid="_x0000_s1094" style="position:absolute;visibility:visible;mso-wrap-style:square" from="521,10075" to="1205,100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"/>
              <v:line id="Line 25" o:spid="_x0000_s1095" style="position:absolute;visibility:visible;mso-wrap-style:square" from="521,8107" to="1205,81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"/>
              <v:shape id="Text Box 26" o:spid="_x0000_s1096" type="#_x0000_t202" style="position:absolute;left:1021;top:15908;width:3990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" filled="f" stroked="f">
                <v:textbox>
                  <w:txbxContent>
                    <w:p w14:paraId="43A26333" w14:textId="2ED85774" w:rsidR="008F5F32" w:rsidRPr="00510973" w:rsidRDefault="008F5F32" w:rsidP="003B539B">
                      <w:r w:rsidRPr="0051097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proofErr w:type="gramStart"/>
                      <w:r w:rsidRPr="00510973">
                        <w:t>Изм</w:t>
                      </w:r>
                      <w:proofErr w:type="spellEnd"/>
                      <w:r w:rsidRPr="00510973">
                        <w:t xml:space="preserve"> 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510973">
                        <w:t>Лист</w:t>
                      </w:r>
                      <w:proofErr w:type="gramEnd"/>
                      <w:r w:rsidRPr="00510973">
                        <w:t xml:space="preserve">      № докум. </w:t>
                      </w:r>
                      <w:r>
                        <w:rPr>
                          <w:lang w:val="en-US"/>
                        </w:rPr>
                        <w:t xml:space="preserve">     </w:t>
                      </w:r>
                      <w:r w:rsidRPr="00510973">
                        <w:t xml:space="preserve"> </w:t>
                      </w:r>
                      <w:proofErr w:type="gramStart"/>
                      <w:r w:rsidRPr="00510973">
                        <w:t>Подпись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 w:rsidRPr="00510973">
                        <w:t xml:space="preserve"> Дата</w:t>
                      </w:r>
                      <w:proofErr w:type="gramEnd"/>
                    </w:p>
                  </w:txbxContent>
                </v:textbox>
              </v:shape>
              <v:shape id="Text Box 27" o:spid="_x0000_s1097" type="#_x0000_t202" style="position:absolute;left:9599;top:15433;width:1981;height:3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" filled="f" stroked="f">
                <v:textbox>
                  <w:txbxContent>
                    <w:p w14:paraId="567B6CF5" w14:textId="0394E24C" w:rsidR="008F5F32" w:rsidRPr="00510973" w:rsidRDefault="00234F03" w:rsidP="00234F03">
                      <w:pPr>
                        <w:jc w:val="center"/>
                      </w:pPr>
                      <w:r>
                        <w:rPr>
                          <w:rFonts w:ascii="Arial" w:hAnsi="Arial"/>
                          <w:lang w:val="en-US"/>
                        </w:rPr>
                        <w:t xml:space="preserve"> </w:t>
                      </w:r>
                      <w:r>
                        <w:rPr>
                          <w:rFonts w:ascii="Arial" w:hAnsi="Arial"/>
                          <w:lang w:val="en-US"/>
                        </w:rPr>
                        <w:tab/>
                        <w:t xml:space="preserve">       </w:t>
                      </w:r>
                      <w:r w:rsidR="008F5F32" w:rsidRPr="00510973">
                        <w:t>Лист</w:t>
                      </w:r>
                    </w:p>
                  </w:txbxContent>
                </v:textbox>
              </v:shape>
              <v:shape id="Text Box 28" o:spid="_x0000_s1098" type="#_x0000_t202" style="position:absolute;left:380;top:8185;width:513;height:8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" filled="f" stroked="f">
                <v:textbox style="layout-flow:vertical;mso-layout-flow-alt:bottom-to-top">
                  <w:txbxContent>
                    <w:p w14:paraId="73A4EFF2" w14:textId="77777777" w:rsidR="008F5F32" w:rsidRDefault="008F5F32" w:rsidP="003B539B">
                      <w:pPr>
                        <w:rPr>
                          <w:rFonts w:ascii="Arial" w:hAnsi="Arial"/>
                          <w:sz w:val="22"/>
                        </w:rPr>
                      </w:pP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</w:t>
                      </w:r>
                      <w:r w:rsidRPr="00385A29">
                        <w:rPr>
                          <w:sz w:val="22"/>
                        </w:rPr>
                        <w:t>Инв</w:t>
                      </w:r>
                      <w:r>
                        <w:rPr>
                          <w:rFonts w:ascii="Arial" w:hAnsi="Arial"/>
                          <w:sz w:val="22"/>
                        </w:rPr>
                        <w:t>.№ подл.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</w:t>
                      </w:r>
                      <w:r>
                        <w:rPr>
                          <w:rFonts w:ascii="Arial" w:hAnsi="Arial"/>
                          <w:sz w:val="22"/>
                        </w:rPr>
                        <w:t>Подпись и дата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    </w:t>
                      </w:r>
                      <w:proofErr w:type="spellStart"/>
                      <w:r>
                        <w:rPr>
                          <w:rFonts w:ascii="Arial" w:hAnsi="Arial"/>
                          <w:sz w:val="22"/>
                        </w:rPr>
                        <w:t>Взам</w:t>
                      </w:r>
                      <w:proofErr w:type="spellEnd"/>
                      <w:r>
                        <w:rPr>
                          <w:rFonts w:ascii="Arial" w:hAnsi="Arial"/>
                          <w:sz w:val="22"/>
                        </w:rPr>
                        <w:t xml:space="preserve">. инв.№ </w:t>
                      </w:r>
                      <w:r w:rsidRPr="003B539B">
                        <w:rPr>
                          <w:rFonts w:ascii="Arial" w:hAnsi="Arial"/>
                          <w:sz w:val="22"/>
                        </w:rPr>
                        <w:t xml:space="preserve">  </w:t>
                      </w:r>
                      <w:r>
                        <w:rPr>
                          <w:rFonts w:ascii="Arial" w:hAnsi="Arial"/>
                          <w:sz w:val="22"/>
                        </w:rPr>
                        <w:t xml:space="preserve">Инв. № </w:t>
                      </w:r>
                      <w:proofErr w:type="spellStart"/>
                      <w:r>
                        <w:rPr>
                          <w:rFonts w:ascii="Arial" w:hAnsi="Arial"/>
                          <w:sz w:val="22"/>
                        </w:rPr>
                        <w:t>дубл</w:t>
                      </w:r>
                      <w:proofErr w:type="spellEnd"/>
                      <w:r>
                        <w:rPr>
                          <w:rFonts w:ascii="Arial" w:hAnsi="Arial"/>
                          <w:sz w:val="22"/>
                        </w:rPr>
                        <w:t>. Подпись и дата</w:t>
                      </w:r>
                    </w:p>
                  </w:txbxContent>
                </v:textbox>
              </v:shape>
              <v:shape id="Text Box 29" o:spid="_x0000_s1099" type="#_x0000_t202" style="position:absolute;left:10755;top:15821;width:789;height: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" filled="f" stroked="f">
                <v:textbox>
                  <w:txbxContent>
                    <w:p w14:paraId="2B894819" w14:textId="77777777" w:rsidR="008F5F32" w:rsidRDefault="008F5F32">
                      <w:pPr>
                        <w:jc w:val="center"/>
                        <w:rPr>
                          <w:rFonts w:ascii="Arial" w:hAnsi="Arial" w:cs="Arial"/>
                        </w:rPr>
                      </w:pPr>
                      <w:r w:rsidRPr="00FB714F">
                        <w:rPr>
                          <w:rFonts w:ascii="Arial" w:hAnsi="Arial" w:cs="Arial"/>
                        </w:rPr>
                        <w:fldChar w:fldCharType="begin"/>
                      </w:r>
                      <w:r w:rsidRPr="00FB714F">
                        <w:rPr>
                          <w:rFonts w:ascii="Arial" w:hAnsi="Arial" w:cs="Arial"/>
                        </w:rPr>
                        <w:instrText xml:space="preserve"> PAGE   \* MERGEFORMAT </w:instrText>
                      </w:r>
                      <w:r w:rsidRPr="00FB714F">
                        <w:rPr>
                          <w:rFonts w:ascii="Arial" w:hAnsi="Arial" w:cs="Arial"/>
                        </w:rPr>
                        <w:fldChar w:fldCharType="separate"/>
                      </w:r>
                      <w:r>
                        <w:rPr>
                          <w:rFonts w:ascii="Arial" w:hAnsi="Arial" w:cs="Arial"/>
                          <w:noProof/>
                        </w:rPr>
                        <w:t>58</w:t>
                      </w:r>
                      <w:r w:rsidRPr="00FB714F">
                        <w:rPr>
                          <w:rFonts w:ascii="Arial" w:hAnsi="Arial" w:cs="Arial"/>
                        </w:rPr>
                        <w:fldChar w:fldCharType="end"/>
                      </w:r>
                    </w:p>
                  </w:txbxContent>
                </v:textbox>
              </v:shape>
              <v:shape id="Text Box 30" o:spid="_x0000_s1100" type="#_x0000_t202" style="position:absolute;left:5464;top:15638;width:5429;height:5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" filled="f" stroked="f">
                <v:textbox>
                  <w:txbxContent>
                    <w:p w14:paraId="42F7C7DB" w14:textId="2B1EA25F" w:rsidR="008F5F32" w:rsidRPr="000F2616" w:rsidRDefault="008F5F32" w:rsidP="005B4464">
                      <w:pPr>
                        <w:jc w:val="center"/>
                        <w:rPr>
                          <w:sz w:val="18"/>
                          <w:szCs w:val="24"/>
                        </w:rPr>
                      </w:pPr>
                      <w:r w:rsidRPr="000F2616">
                        <w:rPr>
                          <w:bCs/>
                          <w:sz w:val="28"/>
                          <w:szCs w:val="28"/>
                        </w:rPr>
                        <w:t>ТКМП.МДК.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2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>.0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1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>.1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3</w:t>
                      </w:r>
                      <w:r w:rsidRPr="000F2616">
                        <w:rPr>
                          <w:bCs/>
                          <w:sz w:val="28"/>
                          <w:szCs w:val="28"/>
                        </w:rPr>
                        <w:t xml:space="preserve">.001 </w:t>
                      </w:r>
                      <w:r>
                        <w:rPr>
                          <w:bCs/>
                          <w:sz w:val="28"/>
                          <w:szCs w:val="28"/>
                        </w:rPr>
                        <w:t>ПЗ</w:t>
                      </w:r>
                    </w:p>
                    <w:p w14:paraId="26969C78" w14:textId="559386B5" w:rsidR="008F5F32" w:rsidRPr="00D02C66" w:rsidRDefault="008F5F32" w:rsidP="00ED66D4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1661D"/>
    <w:multiLevelType w:val="hybridMultilevel"/>
    <w:tmpl w:val="70E6BA28"/>
    <w:lvl w:ilvl="0" w:tplc="C64A8ED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2E1CED"/>
    <w:multiLevelType w:val="hybridMultilevel"/>
    <w:tmpl w:val="C36ECC90"/>
    <w:lvl w:ilvl="0" w:tplc="9C08838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1BF739A"/>
    <w:multiLevelType w:val="hybridMultilevel"/>
    <w:tmpl w:val="5C1E618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 w15:restartNumberingAfterBreak="0">
    <w:nsid w:val="16211695"/>
    <w:multiLevelType w:val="hybridMultilevel"/>
    <w:tmpl w:val="3222912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196E5779"/>
    <w:multiLevelType w:val="multilevel"/>
    <w:tmpl w:val="BAD880A6"/>
    <w:lvl w:ilvl="0">
      <w:start w:val="1"/>
      <w:numFmt w:val="decimal"/>
      <w:lvlText w:val="%1"/>
      <w:lvlJc w:val="left"/>
      <w:pPr>
        <w:ind w:left="120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9" w:hanging="2160"/>
      </w:pPr>
      <w:rPr>
        <w:rFonts w:hint="default"/>
      </w:rPr>
    </w:lvl>
  </w:abstractNum>
  <w:abstractNum w:abstractNumId="5" w15:restartNumberingAfterBreak="0">
    <w:nsid w:val="450757C7"/>
    <w:multiLevelType w:val="hybridMultilevel"/>
    <w:tmpl w:val="822C5E4E"/>
    <w:lvl w:ilvl="0" w:tplc="48BE11F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C903FB"/>
    <w:multiLevelType w:val="multilevel"/>
    <w:tmpl w:val="62327C3E"/>
    <w:lvl w:ilvl="0">
      <w:start w:val="1"/>
      <w:numFmt w:val="decimal"/>
      <w:lvlText w:val="%1"/>
      <w:lvlJc w:val="left"/>
      <w:pPr>
        <w:ind w:left="120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9" w:hanging="2160"/>
      </w:pPr>
      <w:rPr>
        <w:rFonts w:hint="default"/>
      </w:rPr>
    </w:lvl>
  </w:abstractNum>
  <w:abstractNum w:abstractNumId="7" w15:restartNumberingAfterBreak="0">
    <w:nsid w:val="5ACA4F4A"/>
    <w:multiLevelType w:val="hybridMultilevel"/>
    <w:tmpl w:val="87DEE072"/>
    <w:lvl w:ilvl="0" w:tplc="D090CDC4">
      <w:numFmt w:val="bullet"/>
      <w:lvlText w:val="-"/>
      <w:lvlJc w:val="left"/>
      <w:pPr>
        <w:ind w:left="1211" w:hanging="360"/>
      </w:pPr>
      <w:rPr>
        <w:rFonts w:ascii="Times New Roman CYR" w:eastAsiaTheme="minorEastAsia" w:hAnsi="Times New Roman CYR" w:cs="Times New Roman CYR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" w15:restartNumberingAfterBreak="0">
    <w:nsid w:val="6BD21DC4"/>
    <w:multiLevelType w:val="hybridMultilevel"/>
    <w:tmpl w:val="3C1AFC12"/>
    <w:lvl w:ilvl="0" w:tplc="D38670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7012F0A"/>
    <w:multiLevelType w:val="multilevel"/>
    <w:tmpl w:val="0602E01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sz w:val="28"/>
        <w:szCs w:val="28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10" w15:restartNumberingAfterBreak="0">
    <w:nsid w:val="7DEA415A"/>
    <w:multiLevelType w:val="hybridMultilevel"/>
    <w:tmpl w:val="0A0008F2"/>
    <w:lvl w:ilvl="0" w:tplc="6A304052">
      <w:start w:val="1"/>
      <w:numFmt w:val="decimal"/>
      <w:lvlText w:val="%1"/>
      <w:lvlJc w:val="left"/>
      <w:pPr>
        <w:ind w:left="1569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5"/>
  </w:num>
  <w:num w:numId="5">
    <w:abstractNumId w:val="1"/>
  </w:num>
  <w:num w:numId="6">
    <w:abstractNumId w:val="7"/>
  </w:num>
  <w:num w:numId="7">
    <w:abstractNumId w:val="3"/>
  </w:num>
  <w:num w:numId="8">
    <w:abstractNumId w:val="8"/>
  </w:num>
  <w:num w:numId="9">
    <w:abstractNumId w:val="2"/>
  </w:num>
  <w:num w:numId="10">
    <w:abstractNumId w:val="10"/>
  </w:num>
  <w:num w:numId="11">
    <w:abstractNumId w:val="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357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062AA"/>
    <w:rsid w:val="00002A49"/>
    <w:rsid w:val="0001078C"/>
    <w:rsid w:val="00016EAC"/>
    <w:rsid w:val="00022847"/>
    <w:rsid w:val="00030538"/>
    <w:rsid w:val="00032934"/>
    <w:rsid w:val="000331DC"/>
    <w:rsid w:val="00033312"/>
    <w:rsid w:val="0003552C"/>
    <w:rsid w:val="0003659A"/>
    <w:rsid w:val="00036FDC"/>
    <w:rsid w:val="00037009"/>
    <w:rsid w:val="0003725E"/>
    <w:rsid w:val="0004251E"/>
    <w:rsid w:val="000445E2"/>
    <w:rsid w:val="00045A24"/>
    <w:rsid w:val="00045EC4"/>
    <w:rsid w:val="00050B88"/>
    <w:rsid w:val="000510BA"/>
    <w:rsid w:val="00056ACF"/>
    <w:rsid w:val="00056AE4"/>
    <w:rsid w:val="00060FC7"/>
    <w:rsid w:val="00062143"/>
    <w:rsid w:val="000635D4"/>
    <w:rsid w:val="0006718E"/>
    <w:rsid w:val="0007111B"/>
    <w:rsid w:val="000724AC"/>
    <w:rsid w:val="00072789"/>
    <w:rsid w:val="00074BC5"/>
    <w:rsid w:val="00077B34"/>
    <w:rsid w:val="000847E1"/>
    <w:rsid w:val="0008483E"/>
    <w:rsid w:val="00084A2E"/>
    <w:rsid w:val="00086CF5"/>
    <w:rsid w:val="00087CFB"/>
    <w:rsid w:val="0009246C"/>
    <w:rsid w:val="00094FF4"/>
    <w:rsid w:val="00095EB7"/>
    <w:rsid w:val="00096EEF"/>
    <w:rsid w:val="000A06D9"/>
    <w:rsid w:val="000A0D77"/>
    <w:rsid w:val="000A29C0"/>
    <w:rsid w:val="000A776D"/>
    <w:rsid w:val="000B1A14"/>
    <w:rsid w:val="000B56BF"/>
    <w:rsid w:val="000B632C"/>
    <w:rsid w:val="000B6BE4"/>
    <w:rsid w:val="000B6E4C"/>
    <w:rsid w:val="000C457B"/>
    <w:rsid w:val="000D0E25"/>
    <w:rsid w:val="000D1245"/>
    <w:rsid w:val="000D2C54"/>
    <w:rsid w:val="000D2DD8"/>
    <w:rsid w:val="000D496A"/>
    <w:rsid w:val="000D59C3"/>
    <w:rsid w:val="000D72AB"/>
    <w:rsid w:val="000E3803"/>
    <w:rsid w:val="000E45FC"/>
    <w:rsid w:val="000E5EDC"/>
    <w:rsid w:val="000E7734"/>
    <w:rsid w:val="000F07BF"/>
    <w:rsid w:val="000F2616"/>
    <w:rsid w:val="000F478F"/>
    <w:rsid w:val="00100CB3"/>
    <w:rsid w:val="0010324E"/>
    <w:rsid w:val="001042C3"/>
    <w:rsid w:val="00107D4B"/>
    <w:rsid w:val="0011175C"/>
    <w:rsid w:val="00111B49"/>
    <w:rsid w:val="00111DC9"/>
    <w:rsid w:val="00114800"/>
    <w:rsid w:val="0011534D"/>
    <w:rsid w:val="00115FD0"/>
    <w:rsid w:val="00116D02"/>
    <w:rsid w:val="00116D7B"/>
    <w:rsid w:val="00121010"/>
    <w:rsid w:val="001215B3"/>
    <w:rsid w:val="00121AF6"/>
    <w:rsid w:val="00124AD4"/>
    <w:rsid w:val="00130CAE"/>
    <w:rsid w:val="001334B9"/>
    <w:rsid w:val="001355B4"/>
    <w:rsid w:val="00137576"/>
    <w:rsid w:val="001401C3"/>
    <w:rsid w:val="00140582"/>
    <w:rsid w:val="00140943"/>
    <w:rsid w:val="00140A10"/>
    <w:rsid w:val="001436E6"/>
    <w:rsid w:val="00145AF9"/>
    <w:rsid w:val="001460C0"/>
    <w:rsid w:val="001471EB"/>
    <w:rsid w:val="0014722C"/>
    <w:rsid w:val="001503F5"/>
    <w:rsid w:val="00150DDA"/>
    <w:rsid w:val="00150EE4"/>
    <w:rsid w:val="00152C71"/>
    <w:rsid w:val="0015693A"/>
    <w:rsid w:val="00161A2D"/>
    <w:rsid w:val="00162531"/>
    <w:rsid w:val="0016271D"/>
    <w:rsid w:val="00162C0B"/>
    <w:rsid w:val="00165D3A"/>
    <w:rsid w:val="00166206"/>
    <w:rsid w:val="00166954"/>
    <w:rsid w:val="00172D34"/>
    <w:rsid w:val="00172D63"/>
    <w:rsid w:val="001776E4"/>
    <w:rsid w:val="0018154B"/>
    <w:rsid w:val="001822C7"/>
    <w:rsid w:val="001830AB"/>
    <w:rsid w:val="00184AA5"/>
    <w:rsid w:val="001865A0"/>
    <w:rsid w:val="0019207B"/>
    <w:rsid w:val="001921EE"/>
    <w:rsid w:val="00192977"/>
    <w:rsid w:val="00193BA0"/>
    <w:rsid w:val="001948EA"/>
    <w:rsid w:val="00197877"/>
    <w:rsid w:val="001A02CE"/>
    <w:rsid w:val="001A3DD2"/>
    <w:rsid w:val="001A3FBA"/>
    <w:rsid w:val="001A54C0"/>
    <w:rsid w:val="001A5CAD"/>
    <w:rsid w:val="001C0620"/>
    <w:rsid w:val="001C12E1"/>
    <w:rsid w:val="001C199C"/>
    <w:rsid w:val="001C2165"/>
    <w:rsid w:val="001C2F4F"/>
    <w:rsid w:val="001C42AE"/>
    <w:rsid w:val="001C72D5"/>
    <w:rsid w:val="001C760D"/>
    <w:rsid w:val="001D0C29"/>
    <w:rsid w:val="001D0D82"/>
    <w:rsid w:val="001D25DB"/>
    <w:rsid w:val="001D316F"/>
    <w:rsid w:val="001D3820"/>
    <w:rsid w:val="001E49DC"/>
    <w:rsid w:val="001E4F30"/>
    <w:rsid w:val="001E77CC"/>
    <w:rsid w:val="001F02BA"/>
    <w:rsid w:val="001F1D38"/>
    <w:rsid w:val="001F1FD3"/>
    <w:rsid w:val="001F28D5"/>
    <w:rsid w:val="001F2993"/>
    <w:rsid w:val="002007D4"/>
    <w:rsid w:val="002013C4"/>
    <w:rsid w:val="00201F4E"/>
    <w:rsid w:val="00203D06"/>
    <w:rsid w:val="002041CF"/>
    <w:rsid w:val="00204404"/>
    <w:rsid w:val="00206643"/>
    <w:rsid w:val="00206B9E"/>
    <w:rsid w:val="0020703C"/>
    <w:rsid w:val="00211923"/>
    <w:rsid w:val="00213D49"/>
    <w:rsid w:val="00215AA0"/>
    <w:rsid w:val="00216E9F"/>
    <w:rsid w:val="0021728C"/>
    <w:rsid w:val="00223725"/>
    <w:rsid w:val="00223DD1"/>
    <w:rsid w:val="0022444A"/>
    <w:rsid w:val="00224657"/>
    <w:rsid w:val="0022723A"/>
    <w:rsid w:val="002315F4"/>
    <w:rsid w:val="00233105"/>
    <w:rsid w:val="00234F03"/>
    <w:rsid w:val="00240E39"/>
    <w:rsid w:val="0024490E"/>
    <w:rsid w:val="00245099"/>
    <w:rsid w:val="002469F9"/>
    <w:rsid w:val="00253767"/>
    <w:rsid w:val="00253845"/>
    <w:rsid w:val="002570AA"/>
    <w:rsid w:val="002617AC"/>
    <w:rsid w:val="00262433"/>
    <w:rsid w:val="00270DE9"/>
    <w:rsid w:val="002731BB"/>
    <w:rsid w:val="00274D78"/>
    <w:rsid w:val="00276DE7"/>
    <w:rsid w:val="00277524"/>
    <w:rsid w:val="00277ACF"/>
    <w:rsid w:val="0028155E"/>
    <w:rsid w:val="00281A1A"/>
    <w:rsid w:val="00282FE7"/>
    <w:rsid w:val="002839C2"/>
    <w:rsid w:val="002841FF"/>
    <w:rsid w:val="00284835"/>
    <w:rsid w:val="00284C38"/>
    <w:rsid w:val="002855AD"/>
    <w:rsid w:val="00286BFF"/>
    <w:rsid w:val="002879EC"/>
    <w:rsid w:val="002902B6"/>
    <w:rsid w:val="00291A5F"/>
    <w:rsid w:val="00292EA7"/>
    <w:rsid w:val="00295112"/>
    <w:rsid w:val="00296F8D"/>
    <w:rsid w:val="002975ED"/>
    <w:rsid w:val="002A3CBC"/>
    <w:rsid w:val="002A4BB2"/>
    <w:rsid w:val="002A6909"/>
    <w:rsid w:val="002A78E0"/>
    <w:rsid w:val="002B04B2"/>
    <w:rsid w:val="002B0A44"/>
    <w:rsid w:val="002B1382"/>
    <w:rsid w:val="002B46E5"/>
    <w:rsid w:val="002B49FA"/>
    <w:rsid w:val="002B5F13"/>
    <w:rsid w:val="002B6110"/>
    <w:rsid w:val="002B71C8"/>
    <w:rsid w:val="002C0DA8"/>
    <w:rsid w:val="002C48DE"/>
    <w:rsid w:val="002C614C"/>
    <w:rsid w:val="002C6D63"/>
    <w:rsid w:val="002D234E"/>
    <w:rsid w:val="002D265C"/>
    <w:rsid w:val="002D26D6"/>
    <w:rsid w:val="002D2913"/>
    <w:rsid w:val="002D4318"/>
    <w:rsid w:val="002D5040"/>
    <w:rsid w:val="002D5C03"/>
    <w:rsid w:val="002D5CED"/>
    <w:rsid w:val="002D727C"/>
    <w:rsid w:val="002D7D7A"/>
    <w:rsid w:val="002E2658"/>
    <w:rsid w:val="002E2C6B"/>
    <w:rsid w:val="002E3326"/>
    <w:rsid w:val="002E3928"/>
    <w:rsid w:val="002E4540"/>
    <w:rsid w:val="002E5D72"/>
    <w:rsid w:val="002E6755"/>
    <w:rsid w:val="002E699A"/>
    <w:rsid w:val="002E76E6"/>
    <w:rsid w:val="002E7724"/>
    <w:rsid w:val="002F0ED4"/>
    <w:rsid w:val="002F2095"/>
    <w:rsid w:val="003011B5"/>
    <w:rsid w:val="00304E8F"/>
    <w:rsid w:val="0030640E"/>
    <w:rsid w:val="003102E6"/>
    <w:rsid w:val="00310EE7"/>
    <w:rsid w:val="003113D1"/>
    <w:rsid w:val="00311649"/>
    <w:rsid w:val="0031390D"/>
    <w:rsid w:val="003220BA"/>
    <w:rsid w:val="00324303"/>
    <w:rsid w:val="0032542F"/>
    <w:rsid w:val="00325729"/>
    <w:rsid w:val="003261B8"/>
    <w:rsid w:val="00331DAF"/>
    <w:rsid w:val="003372B9"/>
    <w:rsid w:val="00345153"/>
    <w:rsid w:val="00345785"/>
    <w:rsid w:val="003457DD"/>
    <w:rsid w:val="00346A67"/>
    <w:rsid w:val="00350FA3"/>
    <w:rsid w:val="00354E9B"/>
    <w:rsid w:val="00355212"/>
    <w:rsid w:val="00356206"/>
    <w:rsid w:val="003605C2"/>
    <w:rsid w:val="003649B4"/>
    <w:rsid w:val="00364D2E"/>
    <w:rsid w:val="00366004"/>
    <w:rsid w:val="00366E29"/>
    <w:rsid w:val="00377AFA"/>
    <w:rsid w:val="00380737"/>
    <w:rsid w:val="00385A29"/>
    <w:rsid w:val="00386BEB"/>
    <w:rsid w:val="00387D82"/>
    <w:rsid w:val="003912A7"/>
    <w:rsid w:val="003918EF"/>
    <w:rsid w:val="003920D7"/>
    <w:rsid w:val="00393CA7"/>
    <w:rsid w:val="0039419D"/>
    <w:rsid w:val="00394CD4"/>
    <w:rsid w:val="00395D42"/>
    <w:rsid w:val="003967D6"/>
    <w:rsid w:val="00396EB9"/>
    <w:rsid w:val="00397C37"/>
    <w:rsid w:val="003A026D"/>
    <w:rsid w:val="003A1008"/>
    <w:rsid w:val="003A18EA"/>
    <w:rsid w:val="003A1C8B"/>
    <w:rsid w:val="003B28FB"/>
    <w:rsid w:val="003B539B"/>
    <w:rsid w:val="003B5987"/>
    <w:rsid w:val="003C1297"/>
    <w:rsid w:val="003C251C"/>
    <w:rsid w:val="003C2A10"/>
    <w:rsid w:val="003C4C74"/>
    <w:rsid w:val="003C755C"/>
    <w:rsid w:val="003E223F"/>
    <w:rsid w:val="003E27BA"/>
    <w:rsid w:val="003E5681"/>
    <w:rsid w:val="003E59BF"/>
    <w:rsid w:val="003E625A"/>
    <w:rsid w:val="003E6C20"/>
    <w:rsid w:val="003F12D6"/>
    <w:rsid w:val="003F16CC"/>
    <w:rsid w:val="003F189D"/>
    <w:rsid w:val="003F64E4"/>
    <w:rsid w:val="003F7E35"/>
    <w:rsid w:val="00404C47"/>
    <w:rsid w:val="00406BCC"/>
    <w:rsid w:val="004076E8"/>
    <w:rsid w:val="0041252A"/>
    <w:rsid w:val="004136AF"/>
    <w:rsid w:val="00413B99"/>
    <w:rsid w:val="004144AC"/>
    <w:rsid w:val="0042142D"/>
    <w:rsid w:val="00422429"/>
    <w:rsid w:val="00425CD9"/>
    <w:rsid w:val="00430C47"/>
    <w:rsid w:val="00431B11"/>
    <w:rsid w:val="00431BFB"/>
    <w:rsid w:val="00436E0D"/>
    <w:rsid w:val="00437F71"/>
    <w:rsid w:val="00441589"/>
    <w:rsid w:val="004415D9"/>
    <w:rsid w:val="004437A7"/>
    <w:rsid w:val="0044404A"/>
    <w:rsid w:val="004456D0"/>
    <w:rsid w:val="00446144"/>
    <w:rsid w:val="004507A3"/>
    <w:rsid w:val="0045089D"/>
    <w:rsid w:val="004530F9"/>
    <w:rsid w:val="00453987"/>
    <w:rsid w:val="00453E72"/>
    <w:rsid w:val="0045512B"/>
    <w:rsid w:val="0045693B"/>
    <w:rsid w:val="0046050E"/>
    <w:rsid w:val="00461F8B"/>
    <w:rsid w:val="0046449B"/>
    <w:rsid w:val="004646C3"/>
    <w:rsid w:val="00464AD4"/>
    <w:rsid w:val="00466B46"/>
    <w:rsid w:val="00466F92"/>
    <w:rsid w:val="0047066F"/>
    <w:rsid w:val="00470F98"/>
    <w:rsid w:val="004718FC"/>
    <w:rsid w:val="00474F61"/>
    <w:rsid w:val="004776C7"/>
    <w:rsid w:val="00482089"/>
    <w:rsid w:val="00482A8E"/>
    <w:rsid w:val="00486C8D"/>
    <w:rsid w:val="00487EBE"/>
    <w:rsid w:val="004907CB"/>
    <w:rsid w:val="00491B45"/>
    <w:rsid w:val="0049411F"/>
    <w:rsid w:val="00494139"/>
    <w:rsid w:val="00495514"/>
    <w:rsid w:val="00495C96"/>
    <w:rsid w:val="00496564"/>
    <w:rsid w:val="00496F4F"/>
    <w:rsid w:val="004B0BA8"/>
    <w:rsid w:val="004B1A7C"/>
    <w:rsid w:val="004B42B4"/>
    <w:rsid w:val="004B6D86"/>
    <w:rsid w:val="004C02EF"/>
    <w:rsid w:val="004C1584"/>
    <w:rsid w:val="004C196B"/>
    <w:rsid w:val="004C4D05"/>
    <w:rsid w:val="004C7184"/>
    <w:rsid w:val="004C7EA1"/>
    <w:rsid w:val="004D1D2B"/>
    <w:rsid w:val="004D2343"/>
    <w:rsid w:val="004D3681"/>
    <w:rsid w:val="004D3DF6"/>
    <w:rsid w:val="004D406F"/>
    <w:rsid w:val="004D543E"/>
    <w:rsid w:val="004E12FB"/>
    <w:rsid w:val="004E19FF"/>
    <w:rsid w:val="004E1C74"/>
    <w:rsid w:val="004E2035"/>
    <w:rsid w:val="004E3106"/>
    <w:rsid w:val="004E6887"/>
    <w:rsid w:val="004E6D18"/>
    <w:rsid w:val="004E6ED6"/>
    <w:rsid w:val="004F1DFE"/>
    <w:rsid w:val="004F5AAA"/>
    <w:rsid w:val="005006D3"/>
    <w:rsid w:val="00501E13"/>
    <w:rsid w:val="00503B59"/>
    <w:rsid w:val="00504FE0"/>
    <w:rsid w:val="005050E5"/>
    <w:rsid w:val="00505135"/>
    <w:rsid w:val="00510973"/>
    <w:rsid w:val="005117D7"/>
    <w:rsid w:val="005126A5"/>
    <w:rsid w:val="00512CD0"/>
    <w:rsid w:val="00512EA0"/>
    <w:rsid w:val="00514899"/>
    <w:rsid w:val="00515249"/>
    <w:rsid w:val="0051748B"/>
    <w:rsid w:val="00520542"/>
    <w:rsid w:val="0052486D"/>
    <w:rsid w:val="005260AB"/>
    <w:rsid w:val="00531171"/>
    <w:rsid w:val="00534759"/>
    <w:rsid w:val="00534EB2"/>
    <w:rsid w:val="00536ACE"/>
    <w:rsid w:val="00536B25"/>
    <w:rsid w:val="00537507"/>
    <w:rsid w:val="00537D47"/>
    <w:rsid w:val="00537FEB"/>
    <w:rsid w:val="00544BBC"/>
    <w:rsid w:val="00545D7A"/>
    <w:rsid w:val="00546ADE"/>
    <w:rsid w:val="00547394"/>
    <w:rsid w:val="00553C39"/>
    <w:rsid w:val="00553D91"/>
    <w:rsid w:val="00555658"/>
    <w:rsid w:val="00561D4A"/>
    <w:rsid w:val="00565589"/>
    <w:rsid w:val="0056687D"/>
    <w:rsid w:val="00572BA3"/>
    <w:rsid w:val="00573F25"/>
    <w:rsid w:val="00576F7E"/>
    <w:rsid w:val="00580291"/>
    <w:rsid w:val="00580604"/>
    <w:rsid w:val="005814F0"/>
    <w:rsid w:val="00582E57"/>
    <w:rsid w:val="00587274"/>
    <w:rsid w:val="00590784"/>
    <w:rsid w:val="0059092A"/>
    <w:rsid w:val="0059193A"/>
    <w:rsid w:val="00591C2B"/>
    <w:rsid w:val="005928E6"/>
    <w:rsid w:val="005929AA"/>
    <w:rsid w:val="0059486B"/>
    <w:rsid w:val="005A2F08"/>
    <w:rsid w:val="005B2083"/>
    <w:rsid w:val="005B27BA"/>
    <w:rsid w:val="005B4464"/>
    <w:rsid w:val="005B537B"/>
    <w:rsid w:val="005B679B"/>
    <w:rsid w:val="005C171A"/>
    <w:rsid w:val="005C2B16"/>
    <w:rsid w:val="005C5377"/>
    <w:rsid w:val="005C689C"/>
    <w:rsid w:val="005C7DCE"/>
    <w:rsid w:val="005D2BFC"/>
    <w:rsid w:val="005D4B88"/>
    <w:rsid w:val="005D5DE0"/>
    <w:rsid w:val="005D7A19"/>
    <w:rsid w:val="005E0750"/>
    <w:rsid w:val="005E79F5"/>
    <w:rsid w:val="005F328D"/>
    <w:rsid w:val="005F543E"/>
    <w:rsid w:val="005F5F49"/>
    <w:rsid w:val="005F79B0"/>
    <w:rsid w:val="005F7EB1"/>
    <w:rsid w:val="00606E57"/>
    <w:rsid w:val="0061103C"/>
    <w:rsid w:val="00616564"/>
    <w:rsid w:val="00620B48"/>
    <w:rsid w:val="00622DBF"/>
    <w:rsid w:val="0063275A"/>
    <w:rsid w:val="00632E5F"/>
    <w:rsid w:val="00634AA8"/>
    <w:rsid w:val="00635404"/>
    <w:rsid w:val="00635D96"/>
    <w:rsid w:val="00637C66"/>
    <w:rsid w:val="00650D84"/>
    <w:rsid w:val="006517C0"/>
    <w:rsid w:val="00653A17"/>
    <w:rsid w:val="00653BB4"/>
    <w:rsid w:val="0065567A"/>
    <w:rsid w:val="00656FF3"/>
    <w:rsid w:val="006606F8"/>
    <w:rsid w:val="00660DC3"/>
    <w:rsid w:val="00661F18"/>
    <w:rsid w:val="00663B95"/>
    <w:rsid w:val="00670574"/>
    <w:rsid w:val="00672389"/>
    <w:rsid w:val="00672AF1"/>
    <w:rsid w:val="00673ADB"/>
    <w:rsid w:val="0067416C"/>
    <w:rsid w:val="00674A07"/>
    <w:rsid w:val="00675D01"/>
    <w:rsid w:val="00676840"/>
    <w:rsid w:val="00676A4B"/>
    <w:rsid w:val="00681681"/>
    <w:rsid w:val="00684034"/>
    <w:rsid w:val="0068633A"/>
    <w:rsid w:val="00691361"/>
    <w:rsid w:val="00694198"/>
    <w:rsid w:val="00697D87"/>
    <w:rsid w:val="006A0882"/>
    <w:rsid w:val="006A094D"/>
    <w:rsid w:val="006A0BB6"/>
    <w:rsid w:val="006A50BA"/>
    <w:rsid w:val="006A5466"/>
    <w:rsid w:val="006B1B51"/>
    <w:rsid w:val="006B26E6"/>
    <w:rsid w:val="006C0ED4"/>
    <w:rsid w:val="006C1DC9"/>
    <w:rsid w:val="006C50AC"/>
    <w:rsid w:val="006D0A10"/>
    <w:rsid w:val="006D0CEF"/>
    <w:rsid w:val="006D1BD9"/>
    <w:rsid w:val="006D212D"/>
    <w:rsid w:val="006D3F1C"/>
    <w:rsid w:val="006D48DB"/>
    <w:rsid w:val="006D67A8"/>
    <w:rsid w:val="006D747D"/>
    <w:rsid w:val="006E20C5"/>
    <w:rsid w:val="006E46C5"/>
    <w:rsid w:val="006E7422"/>
    <w:rsid w:val="006F05F5"/>
    <w:rsid w:val="006F3C93"/>
    <w:rsid w:val="00701599"/>
    <w:rsid w:val="0070171E"/>
    <w:rsid w:val="00702BC5"/>
    <w:rsid w:val="007068EA"/>
    <w:rsid w:val="0071011E"/>
    <w:rsid w:val="007132CC"/>
    <w:rsid w:val="0071393E"/>
    <w:rsid w:val="00713C9E"/>
    <w:rsid w:val="0071527D"/>
    <w:rsid w:val="00720280"/>
    <w:rsid w:val="00720701"/>
    <w:rsid w:val="00726EED"/>
    <w:rsid w:val="00727086"/>
    <w:rsid w:val="0073355E"/>
    <w:rsid w:val="007359F8"/>
    <w:rsid w:val="00736190"/>
    <w:rsid w:val="00736199"/>
    <w:rsid w:val="0073637C"/>
    <w:rsid w:val="00737550"/>
    <w:rsid w:val="00744B11"/>
    <w:rsid w:val="007454BC"/>
    <w:rsid w:val="00750793"/>
    <w:rsid w:val="007522D7"/>
    <w:rsid w:val="007538F3"/>
    <w:rsid w:val="00753ED6"/>
    <w:rsid w:val="0075440E"/>
    <w:rsid w:val="00755499"/>
    <w:rsid w:val="0076081D"/>
    <w:rsid w:val="0076183A"/>
    <w:rsid w:val="007713DC"/>
    <w:rsid w:val="00771E71"/>
    <w:rsid w:val="007723B8"/>
    <w:rsid w:val="00773D65"/>
    <w:rsid w:val="007745DD"/>
    <w:rsid w:val="00776B2D"/>
    <w:rsid w:val="007806F9"/>
    <w:rsid w:val="00781A73"/>
    <w:rsid w:val="00783CAD"/>
    <w:rsid w:val="00785E1E"/>
    <w:rsid w:val="00786AC0"/>
    <w:rsid w:val="0078771C"/>
    <w:rsid w:val="00787DD0"/>
    <w:rsid w:val="00787E18"/>
    <w:rsid w:val="00787E90"/>
    <w:rsid w:val="00792E6C"/>
    <w:rsid w:val="007A04F1"/>
    <w:rsid w:val="007A1522"/>
    <w:rsid w:val="007A2012"/>
    <w:rsid w:val="007A4F89"/>
    <w:rsid w:val="007B240F"/>
    <w:rsid w:val="007B5982"/>
    <w:rsid w:val="007C1053"/>
    <w:rsid w:val="007C590E"/>
    <w:rsid w:val="007C5EE8"/>
    <w:rsid w:val="007D08C1"/>
    <w:rsid w:val="007D18F3"/>
    <w:rsid w:val="007D3494"/>
    <w:rsid w:val="007D55E5"/>
    <w:rsid w:val="007D7619"/>
    <w:rsid w:val="007D79CC"/>
    <w:rsid w:val="007D7E26"/>
    <w:rsid w:val="007E2039"/>
    <w:rsid w:val="007E4597"/>
    <w:rsid w:val="007E5546"/>
    <w:rsid w:val="007F3863"/>
    <w:rsid w:val="007F5BF8"/>
    <w:rsid w:val="007F7E4B"/>
    <w:rsid w:val="00810364"/>
    <w:rsid w:val="00810C03"/>
    <w:rsid w:val="0081273C"/>
    <w:rsid w:val="00813104"/>
    <w:rsid w:val="00813A6E"/>
    <w:rsid w:val="008149D4"/>
    <w:rsid w:val="00816281"/>
    <w:rsid w:val="00816612"/>
    <w:rsid w:val="0082018E"/>
    <w:rsid w:val="00821D8D"/>
    <w:rsid w:val="008252E5"/>
    <w:rsid w:val="00826AA5"/>
    <w:rsid w:val="00834113"/>
    <w:rsid w:val="00837204"/>
    <w:rsid w:val="00837D91"/>
    <w:rsid w:val="00841A0B"/>
    <w:rsid w:val="00846316"/>
    <w:rsid w:val="008472F1"/>
    <w:rsid w:val="008514B1"/>
    <w:rsid w:val="0085518B"/>
    <w:rsid w:val="008557D4"/>
    <w:rsid w:val="00857697"/>
    <w:rsid w:val="008631B1"/>
    <w:rsid w:val="0086398D"/>
    <w:rsid w:val="0086447A"/>
    <w:rsid w:val="00867B8A"/>
    <w:rsid w:val="0087100B"/>
    <w:rsid w:val="0087189C"/>
    <w:rsid w:val="008722C2"/>
    <w:rsid w:val="008761B2"/>
    <w:rsid w:val="00876C97"/>
    <w:rsid w:val="008878DB"/>
    <w:rsid w:val="008908ED"/>
    <w:rsid w:val="00890BA5"/>
    <w:rsid w:val="00892FE7"/>
    <w:rsid w:val="00894E99"/>
    <w:rsid w:val="00895C69"/>
    <w:rsid w:val="00896131"/>
    <w:rsid w:val="00897D06"/>
    <w:rsid w:val="008A1D14"/>
    <w:rsid w:val="008A21C8"/>
    <w:rsid w:val="008A2E15"/>
    <w:rsid w:val="008A5487"/>
    <w:rsid w:val="008A635A"/>
    <w:rsid w:val="008B0FCC"/>
    <w:rsid w:val="008B2386"/>
    <w:rsid w:val="008B24CB"/>
    <w:rsid w:val="008B5A2F"/>
    <w:rsid w:val="008C078C"/>
    <w:rsid w:val="008C1749"/>
    <w:rsid w:val="008C2D29"/>
    <w:rsid w:val="008C3C91"/>
    <w:rsid w:val="008C5FD2"/>
    <w:rsid w:val="008D156E"/>
    <w:rsid w:val="008D78B8"/>
    <w:rsid w:val="008E1118"/>
    <w:rsid w:val="008E2FC0"/>
    <w:rsid w:val="008E3D24"/>
    <w:rsid w:val="008E5E56"/>
    <w:rsid w:val="008E6112"/>
    <w:rsid w:val="008E70A1"/>
    <w:rsid w:val="008E7B36"/>
    <w:rsid w:val="008F3600"/>
    <w:rsid w:val="008F3D6E"/>
    <w:rsid w:val="008F5F32"/>
    <w:rsid w:val="008F71C4"/>
    <w:rsid w:val="008F7320"/>
    <w:rsid w:val="00904F2C"/>
    <w:rsid w:val="00905771"/>
    <w:rsid w:val="00905828"/>
    <w:rsid w:val="00906B22"/>
    <w:rsid w:val="00907AF1"/>
    <w:rsid w:val="00907BCB"/>
    <w:rsid w:val="009113DA"/>
    <w:rsid w:val="00911898"/>
    <w:rsid w:val="00913D82"/>
    <w:rsid w:val="00915C83"/>
    <w:rsid w:val="009214F7"/>
    <w:rsid w:val="00924E92"/>
    <w:rsid w:val="00927C2E"/>
    <w:rsid w:val="00932C17"/>
    <w:rsid w:val="00933A40"/>
    <w:rsid w:val="00934B4E"/>
    <w:rsid w:val="00935B08"/>
    <w:rsid w:val="00935B0A"/>
    <w:rsid w:val="0093719C"/>
    <w:rsid w:val="00937B4E"/>
    <w:rsid w:val="0094058B"/>
    <w:rsid w:val="00941052"/>
    <w:rsid w:val="00941CEA"/>
    <w:rsid w:val="0094458D"/>
    <w:rsid w:val="00944AE4"/>
    <w:rsid w:val="0094584A"/>
    <w:rsid w:val="00945D72"/>
    <w:rsid w:val="00946341"/>
    <w:rsid w:val="00946A9C"/>
    <w:rsid w:val="00947A9F"/>
    <w:rsid w:val="009551EC"/>
    <w:rsid w:val="009628BC"/>
    <w:rsid w:val="009637D2"/>
    <w:rsid w:val="009641EC"/>
    <w:rsid w:val="00965CD4"/>
    <w:rsid w:val="00966702"/>
    <w:rsid w:val="00970EE2"/>
    <w:rsid w:val="00971438"/>
    <w:rsid w:val="009765E5"/>
    <w:rsid w:val="00976A43"/>
    <w:rsid w:val="00980F0A"/>
    <w:rsid w:val="00981B74"/>
    <w:rsid w:val="009844B6"/>
    <w:rsid w:val="009847B9"/>
    <w:rsid w:val="009879A9"/>
    <w:rsid w:val="00987C01"/>
    <w:rsid w:val="0099120C"/>
    <w:rsid w:val="009913B2"/>
    <w:rsid w:val="009936A5"/>
    <w:rsid w:val="00995379"/>
    <w:rsid w:val="009960AC"/>
    <w:rsid w:val="00996A2E"/>
    <w:rsid w:val="009A2934"/>
    <w:rsid w:val="009A3323"/>
    <w:rsid w:val="009A4D1C"/>
    <w:rsid w:val="009A58C0"/>
    <w:rsid w:val="009B39EA"/>
    <w:rsid w:val="009B3E3A"/>
    <w:rsid w:val="009B3FF8"/>
    <w:rsid w:val="009B581E"/>
    <w:rsid w:val="009C29A6"/>
    <w:rsid w:val="009C3049"/>
    <w:rsid w:val="009C33F2"/>
    <w:rsid w:val="009C579B"/>
    <w:rsid w:val="009E3594"/>
    <w:rsid w:val="009E430E"/>
    <w:rsid w:val="009E5D9D"/>
    <w:rsid w:val="009E751D"/>
    <w:rsid w:val="009F09AD"/>
    <w:rsid w:val="009F0FF3"/>
    <w:rsid w:val="009F1076"/>
    <w:rsid w:val="009F4BC2"/>
    <w:rsid w:val="009F4FB4"/>
    <w:rsid w:val="009F6360"/>
    <w:rsid w:val="009F6B52"/>
    <w:rsid w:val="009F7B8F"/>
    <w:rsid w:val="00A040F8"/>
    <w:rsid w:val="00A06BFF"/>
    <w:rsid w:val="00A13BA0"/>
    <w:rsid w:val="00A1758D"/>
    <w:rsid w:val="00A212A8"/>
    <w:rsid w:val="00A21CB1"/>
    <w:rsid w:val="00A2298F"/>
    <w:rsid w:val="00A22D17"/>
    <w:rsid w:val="00A271D8"/>
    <w:rsid w:val="00A27E5D"/>
    <w:rsid w:val="00A324F4"/>
    <w:rsid w:val="00A346EA"/>
    <w:rsid w:val="00A36BE4"/>
    <w:rsid w:val="00A40445"/>
    <w:rsid w:val="00A4099C"/>
    <w:rsid w:val="00A422E4"/>
    <w:rsid w:val="00A442AC"/>
    <w:rsid w:val="00A44B4A"/>
    <w:rsid w:val="00A4677A"/>
    <w:rsid w:val="00A4760C"/>
    <w:rsid w:val="00A50180"/>
    <w:rsid w:val="00A50C9F"/>
    <w:rsid w:val="00A51385"/>
    <w:rsid w:val="00A54E67"/>
    <w:rsid w:val="00A5591B"/>
    <w:rsid w:val="00A60175"/>
    <w:rsid w:val="00A60F79"/>
    <w:rsid w:val="00A630A7"/>
    <w:rsid w:val="00A6314A"/>
    <w:rsid w:val="00A63A5E"/>
    <w:rsid w:val="00A63B5C"/>
    <w:rsid w:val="00A641E6"/>
    <w:rsid w:val="00A66E05"/>
    <w:rsid w:val="00A67686"/>
    <w:rsid w:val="00A70794"/>
    <w:rsid w:val="00A72143"/>
    <w:rsid w:val="00A73B5C"/>
    <w:rsid w:val="00A740E8"/>
    <w:rsid w:val="00A7432E"/>
    <w:rsid w:val="00A82A9D"/>
    <w:rsid w:val="00A841AA"/>
    <w:rsid w:val="00A8517C"/>
    <w:rsid w:val="00A91721"/>
    <w:rsid w:val="00A927CB"/>
    <w:rsid w:val="00A92F6D"/>
    <w:rsid w:val="00A93191"/>
    <w:rsid w:val="00A93E21"/>
    <w:rsid w:val="00A96DAD"/>
    <w:rsid w:val="00A971C2"/>
    <w:rsid w:val="00AA309D"/>
    <w:rsid w:val="00AA59C3"/>
    <w:rsid w:val="00AB04FF"/>
    <w:rsid w:val="00AB11DA"/>
    <w:rsid w:val="00AB2CD2"/>
    <w:rsid w:val="00AB3CAC"/>
    <w:rsid w:val="00AC68CF"/>
    <w:rsid w:val="00AC6D85"/>
    <w:rsid w:val="00AD2BB2"/>
    <w:rsid w:val="00AD30F4"/>
    <w:rsid w:val="00AD4E99"/>
    <w:rsid w:val="00AD56A8"/>
    <w:rsid w:val="00AD5BFA"/>
    <w:rsid w:val="00AD6ACA"/>
    <w:rsid w:val="00AD787F"/>
    <w:rsid w:val="00AD7D70"/>
    <w:rsid w:val="00AE19AF"/>
    <w:rsid w:val="00AE1FF3"/>
    <w:rsid w:val="00AE556E"/>
    <w:rsid w:val="00AE5626"/>
    <w:rsid w:val="00AE7FF0"/>
    <w:rsid w:val="00AF258F"/>
    <w:rsid w:val="00AF3789"/>
    <w:rsid w:val="00AF3ABE"/>
    <w:rsid w:val="00AF46E9"/>
    <w:rsid w:val="00B026C0"/>
    <w:rsid w:val="00B042AA"/>
    <w:rsid w:val="00B07502"/>
    <w:rsid w:val="00B10642"/>
    <w:rsid w:val="00B12108"/>
    <w:rsid w:val="00B17414"/>
    <w:rsid w:val="00B25E3B"/>
    <w:rsid w:val="00B30469"/>
    <w:rsid w:val="00B309E0"/>
    <w:rsid w:val="00B31BA4"/>
    <w:rsid w:val="00B3246A"/>
    <w:rsid w:val="00B41660"/>
    <w:rsid w:val="00B46AE2"/>
    <w:rsid w:val="00B500A7"/>
    <w:rsid w:val="00B51106"/>
    <w:rsid w:val="00B52926"/>
    <w:rsid w:val="00B52DA4"/>
    <w:rsid w:val="00B533DD"/>
    <w:rsid w:val="00B54F00"/>
    <w:rsid w:val="00B57170"/>
    <w:rsid w:val="00B610AF"/>
    <w:rsid w:val="00B7110C"/>
    <w:rsid w:val="00B72BC1"/>
    <w:rsid w:val="00B738BC"/>
    <w:rsid w:val="00B75CFE"/>
    <w:rsid w:val="00B762F3"/>
    <w:rsid w:val="00B77D64"/>
    <w:rsid w:val="00B81256"/>
    <w:rsid w:val="00B83918"/>
    <w:rsid w:val="00B85253"/>
    <w:rsid w:val="00B868B6"/>
    <w:rsid w:val="00B92082"/>
    <w:rsid w:val="00B9423E"/>
    <w:rsid w:val="00B9718B"/>
    <w:rsid w:val="00B97943"/>
    <w:rsid w:val="00BA2EC2"/>
    <w:rsid w:val="00BA3263"/>
    <w:rsid w:val="00BA3442"/>
    <w:rsid w:val="00BA469F"/>
    <w:rsid w:val="00BA613D"/>
    <w:rsid w:val="00BA6F07"/>
    <w:rsid w:val="00BA719F"/>
    <w:rsid w:val="00BB367E"/>
    <w:rsid w:val="00BC2210"/>
    <w:rsid w:val="00BC5FE5"/>
    <w:rsid w:val="00BC7176"/>
    <w:rsid w:val="00BD05E1"/>
    <w:rsid w:val="00BD19FC"/>
    <w:rsid w:val="00BD3320"/>
    <w:rsid w:val="00BD6EAB"/>
    <w:rsid w:val="00BE2094"/>
    <w:rsid w:val="00BE2E2A"/>
    <w:rsid w:val="00BE4A99"/>
    <w:rsid w:val="00BE4E0A"/>
    <w:rsid w:val="00BE5C33"/>
    <w:rsid w:val="00BE5C7C"/>
    <w:rsid w:val="00BF26A2"/>
    <w:rsid w:val="00BF3568"/>
    <w:rsid w:val="00BF70CE"/>
    <w:rsid w:val="00C00CA8"/>
    <w:rsid w:val="00C01051"/>
    <w:rsid w:val="00C01879"/>
    <w:rsid w:val="00C04EEB"/>
    <w:rsid w:val="00C06F42"/>
    <w:rsid w:val="00C07FF3"/>
    <w:rsid w:val="00C13A2B"/>
    <w:rsid w:val="00C14303"/>
    <w:rsid w:val="00C17C71"/>
    <w:rsid w:val="00C20FEF"/>
    <w:rsid w:val="00C22591"/>
    <w:rsid w:val="00C25F58"/>
    <w:rsid w:val="00C311C7"/>
    <w:rsid w:val="00C32C1B"/>
    <w:rsid w:val="00C36401"/>
    <w:rsid w:val="00C41C3D"/>
    <w:rsid w:val="00C43159"/>
    <w:rsid w:val="00C4316B"/>
    <w:rsid w:val="00C4468A"/>
    <w:rsid w:val="00C446E0"/>
    <w:rsid w:val="00C4607F"/>
    <w:rsid w:val="00C47A41"/>
    <w:rsid w:val="00C611F5"/>
    <w:rsid w:val="00C65128"/>
    <w:rsid w:val="00C7183B"/>
    <w:rsid w:val="00C71B04"/>
    <w:rsid w:val="00C72D1C"/>
    <w:rsid w:val="00C74ECD"/>
    <w:rsid w:val="00C77AA6"/>
    <w:rsid w:val="00C80241"/>
    <w:rsid w:val="00C80CC8"/>
    <w:rsid w:val="00C8175B"/>
    <w:rsid w:val="00C82866"/>
    <w:rsid w:val="00C86217"/>
    <w:rsid w:val="00C9117F"/>
    <w:rsid w:val="00C911AF"/>
    <w:rsid w:val="00C9798F"/>
    <w:rsid w:val="00CA06BB"/>
    <w:rsid w:val="00CA0B01"/>
    <w:rsid w:val="00CA3310"/>
    <w:rsid w:val="00CA40B2"/>
    <w:rsid w:val="00CA5742"/>
    <w:rsid w:val="00CA6F18"/>
    <w:rsid w:val="00CB0A8C"/>
    <w:rsid w:val="00CB1B02"/>
    <w:rsid w:val="00CB246D"/>
    <w:rsid w:val="00CB4374"/>
    <w:rsid w:val="00CB4534"/>
    <w:rsid w:val="00CC0913"/>
    <w:rsid w:val="00CC48AF"/>
    <w:rsid w:val="00CC6D58"/>
    <w:rsid w:val="00CC703B"/>
    <w:rsid w:val="00CD34A8"/>
    <w:rsid w:val="00CD359C"/>
    <w:rsid w:val="00CD3F1F"/>
    <w:rsid w:val="00CD6E6A"/>
    <w:rsid w:val="00CD70E4"/>
    <w:rsid w:val="00CE0ED4"/>
    <w:rsid w:val="00CE1FCC"/>
    <w:rsid w:val="00CE2F4C"/>
    <w:rsid w:val="00CE6D36"/>
    <w:rsid w:val="00CF1455"/>
    <w:rsid w:val="00CF1E6B"/>
    <w:rsid w:val="00CF3F86"/>
    <w:rsid w:val="00CF4174"/>
    <w:rsid w:val="00CF78C9"/>
    <w:rsid w:val="00D0350F"/>
    <w:rsid w:val="00D03589"/>
    <w:rsid w:val="00D045FE"/>
    <w:rsid w:val="00D10200"/>
    <w:rsid w:val="00D10DA4"/>
    <w:rsid w:val="00D12738"/>
    <w:rsid w:val="00D12C33"/>
    <w:rsid w:val="00D12E85"/>
    <w:rsid w:val="00D1348E"/>
    <w:rsid w:val="00D140C1"/>
    <w:rsid w:val="00D15E67"/>
    <w:rsid w:val="00D1660B"/>
    <w:rsid w:val="00D17A16"/>
    <w:rsid w:val="00D211D7"/>
    <w:rsid w:val="00D21AD9"/>
    <w:rsid w:val="00D23B0C"/>
    <w:rsid w:val="00D24F21"/>
    <w:rsid w:val="00D315A9"/>
    <w:rsid w:val="00D31782"/>
    <w:rsid w:val="00D33298"/>
    <w:rsid w:val="00D35C97"/>
    <w:rsid w:val="00D3789E"/>
    <w:rsid w:val="00D40AEE"/>
    <w:rsid w:val="00D40D52"/>
    <w:rsid w:val="00D44753"/>
    <w:rsid w:val="00D44B70"/>
    <w:rsid w:val="00D478B5"/>
    <w:rsid w:val="00D47A81"/>
    <w:rsid w:val="00D506D4"/>
    <w:rsid w:val="00D520AE"/>
    <w:rsid w:val="00D52D3F"/>
    <w:rsid w:val="00D52EF0"/>
    <w:rsid w:val="00D53563"/>
    <w:rsid w:val="00D53AC1"/>
    <w:rsid w:val="00D5400C"/>
    <w:rsid w:val="00D55DD8"/>
    <w:rsid w:val="00D576F7"/>
    <w:rsid w:val="00D57F72"/>
    <w:rsid w:val="00D6146F"/>
    <w:rsid w:val="00D6206C"/>
    <w:rsid w:val="00D63C73"/>
    <w:rsid w:val="00D66E1B"/>
    <w:rsid w:val="00D75255"/>
    <w:rsid w:val="00D75EA7"/>
    <w:rsid w:val="00D84ED5"/>
    <w:rsid w:val="00D94C29"/>
    <w:rsid w:val="00D961AE"/>
    <w:rsid w:val="00D963DF"/>
    <w:rsid w:val="00DA058E"/>
    <w:rsid w:val="00DA15B1"/>
    <w:rsid w:val="00DA3BA6"/>
    <w:rsid w:val="00DA48DB"/>
    <w:rsid w:val="00DA7665"/>
    <w:rsid w:val="00DB0D97"/>
    <w:rsid w:val="00DB10DE"/>
    <w:rsid w:val="00DB4334"/>
    <w:rsid w:val="00DB5A87"/>
    <w:rsid w:val="00DB7E47"/>
    <w:rsid w:val="00DC0505"/>
    <w:rsid w:val="00DC2458"/>
    <w:rsid w:val="00DC35B7"/>
    <w:rsid w:val="00DC374A"/>
    <w:rsid w:val="00DC557C"/>
    <w:rsid w:val="00DC6118"/>
    <w:rsid w:val="00DD007A"/>
    <w:rsid w:val="00DD1F64"/>
    <w:rsid w:val="00DD4234"/>
    <w:rsid w:val="00DD7CF9"/>
    <w:rsid w:val="00DE2483"/>
    <w:rsid w:val="00DE33A0"/>
    <w:rsid w:val="00DE5811"/>
    <w:rsid w:val="00DE6193"/>
    <w:rsid w:val="00DF27C8"/>
    <w:rsid w:val="00DF2A9B"/>
    <w:rsid w:val="00DF48D5"/>
    <w:rsid w:val="00DF4EDB"/>
    <w:rsid w:val="00DF5493"/>
    <w:rsid w:val="00DF646D"/>
    <w:rsid w:val="00DF6A96"/>
    <w:rsid w:val="00DF7399"/>
    <w:rsid w:val="00E00152"/>
    <w:rsid w:val="00E01F8B"/>
    <w:rsid w:val="00E02D5F"/>
    <w:rsid w:val="00E03013"/>
    <w:rsid w:val="00E0368B"/>
    <w:rsid w:val="00E04046"/>
    <w:rsid w:val="00E062AA"/>
    <w:rsid w:val="00E07357"/>
    <w:rsid w:val="00E1037B"/>
    <w:rsid w:val="00E118EB"/>
    <w:rsid w:val="00E134B2"/>
    <w:rsid w:val="00E13E9D"/>
    <w:rsid w:val="00E161EC"/>
    <w:rsid w:val="00E169A2"/>
    <w:rsid w:val="00E17BDC"/>
    <w:rsid w:val="00E17BFB"/>
    <w:rsid w:val="00E17C4D"/>
    <w:rsid w:val="00E212F7"/>
    <w:rsid w:val="00E22A58"/>
    <w:rsid w:val="00E2378F"/>
    <w:rsid w:val="00E23A7B"/>
    <w:rsid w:val="00E23DC0"/>
    <w:rsid w:val="00E252E4"/>
    <w:rsid w:val="00E31538"/>
    <w:rsid w:val="00E318C5"/>
    <w:rsid w:val="00E320D9"/>
    <w:rsid w:val="00E320F0"/>
    <w:rsid w:val="00E328D6"/>
    <w:rsid w:val="00E328FC"/>
    <w:rsid w:val="00E33657"/>
    <w:rsid w:val="00E33CEF"/>
    <w:rsid w:val="00E347C8"/>
    <w:rsid w:val="00E35880"/>
    <w:rsid w:val="00E35F3A"/>
    <w:rsid w:val="00E425F2"/>
    <w:rsid w:val="00E509F3"/>
    <w:rsid w:val="00E50B25"/>
    <w:rsid w:val="00E53F13"/>
    <w:rsid w:val="00E53F39"/>
    <w:rsid w:val="00E55759"/>
    <w:rsid w:val="00E56300"/>
    <w:rsid w:val="00E56F47"/>
    <w:rsid w:val="00E57048"/>
    <w:rsid w:val="00E60EF2"/>
    <w:rsid w:val="00E62124"/>
    <w:rsid w:val="00E64879"/>
    <w:rsid w:val="00E707D9"/>
    <w:rsid w:val="00E721E9"/>
    <w:rsid w:val="00E72D5E"/>
    <w:rsid w:val="00E736A8"/>
    <w:rsid w:val="00E73773"/>
    <w:rsid w:val="00E73CE1"/>
    <w:rsid w:val="00E76D41"/>
    <w:rsid w:val="00E826EC"/>
    <w:rsid w:val="00E86C0B"/>
    <w:rsid w:val="00E9271C"/>
    <w:rsid w:val="00E9319E"/>
    <w:rsid w:val="00E934C9"/>
    <w:rsid w:val="00EA470B"/>
    <w:rsid w:val="00EA4D26"/>
    <w:rsid w:val="00EA6C2A"/>
    <w:rsid w:val="00EB1984"/>
    <w:rsid w:val="00EB5F71"/>
    <w:rsid w:val="00EB72F8"/>
    <w:rsid w:val="00EC0613"/>
    <w:rsid w:val="00EC253F"/>
    <w:rsid w:val="00EC254B"/>
    <w:rsid w:val="00EC31DD"/>
    <w:rsid w:val="00EC6EBD"/>
    <w:rsid w:val="00ED2125"/>
    <w:rsid w:val="00ED5941"/>
    <w:rsid w:val="00ED66D4"/>
    <w:rsid w:val="00EE0052"/>
    <w:rsid w:val="00EE104E"/>
    <w:rsid w:val="00EE1718"/>
    <w:rsid w:val="00EE227E"/>
    <w:rsid w:val="00EE2F02"/>
    <w:rsid w:val="00EE337F"/>
    <w:rsid w:val="00EE46E1"/>
    <w:rsid w:val="00EE6732"/>
    <w:rsid w:val="00EE7EA0"/>
    <w:rsid w:val="00EE7FB4"/>
    <w:rsid w:val="00EF06C5"/>
    <w:rsid w:val="00EF1AFE"/>
    <w:rsid w:val="00EF796C"/>
    <w:rsid w:val="00F008EB"/>
    <w:rsid w:val="00F02FAA"/>
    <w:rsid w:val="00F03977"/>
    <w:rsid w:val="00F05263"/>
    <w:rsid w:val="00F06570"/>
    <w:rsid w:val="00F104EE"/>
    <w:rsid w:val="00F1158B"/>
    <w:rsid w:val="00F12650"/>
    <w:rsid w:val="00F1274C"/>
    <w:rsid w:val="00F17542"/>
    <w:rsid w:val="00F225AA"/>
    <w:rsid w:val="00F24A61"/>
    <w:rsid w:val="00F30D5C"/>
    <w:rsid w:val="00F3135C"/>
    <w:rsid w:val="00F31D76"/>
    <w:rsid w:val="00F337FB"/>
    <w:rsid w:val="00F34E0F"/>
    <w:rsid w:val="00F362A0"/>
    <w:rsid w:val="00F4141D"/>
    <w:rsid w:val="00F50093"/>
    <w:rsid w:val="00F50986"/>
    <w:rsid w:val="00F52A0C"/>
    <w:rsid w:val="00F53368"/>
    <w:rsid w:val="00F57181"/>
    <w:rsid w:val="00F654D3"/>
    <w:rsid w:val="00F66042"/>
    <w:rsid w:val="00F6613D"/>
    <w:rsid w:val="00F705E4"/>
    <w:rsid w:val="00F80D60"/>
    <w:rsid w:val="00F813B9"/>
    <w:rsid w:val="00F8193D"/>
    <w:rsid w:val="00F823B9"/>
    <w:rsid w:val="00F839F9"/>
    <w:rsid w:val="00F84162"/>
    <w:rsid w:val="00F84942"/>
    <w:rsid w:val="00F85FA7"/>
    <w:rsid w:val="00F866F2"/>
    <w:rsid w:val="00F915FC"/>
    <w:rsid w:val="00F92E87"/>
    <w:rsid w:val="00F94248"/>
    <w:rsid w:val="00F943A6"/>
    <w:rsid w:val="00F96F36"/>
    <w:rsid w:val="00F9715C"/>
    <w:rsid w:val="00F974AF"/>
    <w:rsid w:val="00FA1618"/>
    <w:rsid w:val="00FA5483"/>
    <w:rsid w:val="00FA744B"/>
    <w:rsid w:val="00FB3D81"/>
    <w:rsid w:val="00FB6351"/>
    <w:rsid w:val="00FB6378"/>
    <w:rsid w:val="00FB714F"/>
    <w:rsid w:val="00FC2A9F"/>
    <w:rsid w:val="00FC37C1"/>
    <w:rsid w:val="00FC3B6E"/>
    <w:rsid w:val="00FC56DC"/>
    <w:rsid w:val="00FD2421"/>
    <w:rsid w:val="00FD3ACC"/>
    <w:rsid w:val="00FD4104"/>
    <w:rsid w:val="00FD4F80"/>
    <w:rsid w:val="00FE1B49"/>
    <w:rsid w:val="00FE2303"/>
    <w:rsid w:val="00FE5332"/>
    <w:rsid w:val="00FE6009"/>
    <w:rsid w:val="00FE61B4"/>
    <w:rsid w:val="00FE78E7"/>
    <w:rsid w:val="00FF34FC"/>
    <w:rsid w:val="00FF3A78"/>
    <w:rsid w:val="00FF4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B0159D0"/>
  <w15:docId w15:val="{63E1DAC3-3121-43A0-A498-D44445E825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uiPriority="0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7A19"/>
  </w:style>
  <w:style w:type="paragraph" w:styleId="1">
    <w:name w:val="heading 1"/>
    <w:basedOn w:val="a"/>
    <w:next w:val="a"/>
    <w:link w:val="10"/>
    <w:uiPriority w:val="99"/>
    <w:qFormat/>
    <w:rsid w:val="0051748B"/>
    <w:pPr>
      <w:keepNext/>
      <w:spacing w:line="360" w:lineRule="auto"/>
      <w:ind w:firstLine="851"/>
      <w:outlineLvl w:val="0"/>
    </w:pPr>
    <w:rPr>
      <w:sz w:val="28"/>
    </w:rPr>
  </w:style>
  <w:style w:type="paragraph" w:styleId="2">
    <w:name w:val="heading 2"/>
    <w:basedOn w:val="a"/>
    <w:next w:val="a"/>
    <w:link w:val="20"/>
    <w:qFormat/>
    <w:rsid w:val="0051748B"/>
    <w:pPr>
      <w:keepNext/>
      <w:spacing w:line="360" w:lineRule="auto"/>
      <w:ind w:firstLine="851"/>
      <w:jc w:val="both"/>
      <w:outlineLvl w:val="1"/>
    </w:pPr>
    <w:rPr>
      <w:sz w:val="28"/>
    </w:rPr>
  </w:style>
  <w:style w:type="paragraph" w:styleId="3">
    <w:name w:val="heading 3"/>
    <w:basedOn w:val="a"/>
    <w:next w:val="a"/>
    <w:qFormat/>
    <w:rsid w:val="0051748B"/>
    <w:pPr>
      <w:keepNext/>
      <w:spacing w:line="360" w:lineRule="auto"/>
      <w:jc w:val="both"/>
      <w:outlineLvl w:val="2"/>
    </w:pPr>
    <w:rPr>
      <w:sz w:val="28"/>
    </w:rPr>
  </w:style>
  <w:style w:type="paragraph" w:styleId="4">
    <w:name w:val="heading 4"/>
    <w:basedOn w:val="a"/>
    <w:next w:val="a"/>
    <w:qFormat/>
    <w:rsid w:val="0051748B"/>
    <w:pPr>
      <w:keepNext/>
      <w:jc w:val="center"/>
      <w:outlineLvl w:val="3"/>
    </w:pPr>
    <w:rPr>
      <w:sz w:val="28"/>
    </w:rPr>
  </w:style>
  <w:style w:type="paragraph" w:styleId="5">
    <w:name w:val="heading 5"/>
    <w:basedOn w:val="a"/>
    <w:next w:val="a"/>
    <w:qFormat/>
    <w:rsid w:val="0051748B"/>
    <w:pPr>
      <w:keepNext/>
      <w:spacing w:line="360" w:lineRule="auto"/>
      <w:ind w:firstLine="1276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rsid w:val="0051748B"/>
    <w:pPr>
      <w:keepNext/>
      <w:spacing w:line="360" w:lineRule="auto"/>
      <w:outlineLvl w:val="5"/>
    </w:pPr>
    <w:rPr>
      <w:sz w:val="28"/>
    </w:rPr>
  </w:style>
  <w:style w:type="paragraph" w:styleId="8">
    <w:name w:val="heading 8"/>
    <w:basedOn w:val="a"/>
    <w:next w:val="a"/>
    <w:qFormat/>
    <w:rsid w:val="00907BCB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rsid w:val="00907BCB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51748B"/>
    <w:pPr>
      <w:spacing w:line="360" w:lineRule="auto"/>
      <w:ind w:firstLine="851"/>
      <w:jc w:val="both"/>
    </w:pPr>
    <w:rPr>
      <w:sz w:val="28"/>
    </w:rPr>
  </w:style>
  <w:style w:type="paragraph" w:styleId="a5">
    <w:name w:val="Body Text"/>
    <w:basedOn w:val="a"/>
    <w:link w:val="a6"/>
    <w:rsid w:val="0051748B"/>
    <w:pPr>
      <w:spacing w:line="360" w:lineRule="auto"/>
      <w:jc w:val="both"/>
    </w:pPr>
    <w:rPr>
      <w:sz w:val="28"/>
    </w:rPr>
  </w:style>
  <w:style w:type="paragraph" w:styleId="a7">
    <w:name w:val="header"/>
    <w:basedOn w:val="a"/>
    <w:rsid w:val="0051748B"/>
    <w:pPr>
      <w:tabs>
        <w:tab w:val="center" w:pos="4677"/>
        <w:tab w:val="right" w:pos="9355"/>
      </w:tabs>
    </w:pPr>
  </w:style>
  <w:style w:type="paragraph" w:styleId="a8">
    <w:name w:val="footer"/>
    <w:basedOn w:val="a"/>
    <w:rsid w:val="0051748B"/>
    <w:pPr>
      <w:tabs>
        <w:tab w:val="center" w:pos="4677"/>
        <w:tab w:val="right" w:pos="9355"/>
      </w:tabs>
    </w:pPr>
  </w:style>
  <w:style w:type="paragraph" w:styleId="21">
    <w:name w:val="Body Text 2"/>
    <w:basedOn w:val="a"/>
    <w:rsid w:val="0051748B"/>
    <w:pPr>
      <w:jc w:val="both"/>
    </w:pPr>
    <w:rPr>
      <w:sz w:val="28"/>
    </w:rPr>
  </w:style>
  <w:style w:type="table" w:styleId="a9">
    <w:name w:val="Table Grid"/>
    <w:basedOn w:val="a1"/>
    <w:uiPriority w:val="59"/>
    <w:rsid w:val="00E062AA"/>
    <w:pPr>
      <w:spacing w:line="360" w:lineRule="auto"/>
      <w:ind w:firstLine="85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2">
    <w:name w:val="Body Text Indent 2"/>
    <w:basedOn w:val="a"/>
    <w:rsid w:val="00C17C71"/>
    <w:pPr>
      <w:spacing w:after="120" w:line="480" w:lineRule="auto"/>
      <w:ind w:left="283"/>
    </w:pPr>
  </w:style>
  <w:style w:type="paragraph" w:styleId="aa">
    <w:name w:val="footnote text"/>
    <w:basedOn w:val="a"/>
    <w:link w:val="ab"/>
    <w:semiHidden/>
    <w:rsid w:val="00907BCB"/>
    <w:pPr>
      <w:spacing w:line="360" w:lineRule="auto"/>
      <w:ind w:firstLine="851"/>
      <w:jc w:val="both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rsid w:val="001A54C0"/>
    <w:rPr>
      <w:sz w:val="28"/>
    </w:rPr>
  </w:style>
  <w:style w:type="character" w:customStyle="1" w:styleId="ab">
    <w:name w:val="Текст сноски Знак"/>
    <w:basedOn w:val="a0"/>
    <w:link w:val="aa"/>
    <w:semiHidden/>
    <w:rsid w:val="001A54C0"/>
    <w:rPr>
      <w:sz w:val="28"/>
    </w:rPr>
  </w:style>
  <w:style w:type="paragraph" w:customStyle="1" w:styleId="23">
    <w:name w:val="Стиль2"/>
    <w:basedOn w:val="a"/>
    <w:rsid w:val="00737550"/>
    <w:pPr>
      <w:spacing w:line="480" w:lineRule="auto"/>
      <w:ind w:left="567" w:right="141" w:firstLine="851"/>
    </w:pPr>
    <w:rPr>
      <w:sz w:val="24"/>
      <w:szCs w:val="24"/>
    </w:rPr>
  </w:style>
  <w:style w:type="paragraph" w:styleId="30">
    <w:name w:val="Body Text 3"/>
    <w:basedOn w:val="a"/>
    <w:link w:val="31"/>
    <w:uiPriority w:val="99"/>
    <w:semiHidden/>
    <w:unhideWhenUsed/>
    <w:rsid w:val="00150DDA"/>
    <w:pPr>
      <w:spacing w:after="120"/>
    </w:pPr>
    <w:rPr>
      <w:sz w:val="16"/>
      <w:szCs w:val="16"/>
    </w:rPr>
  </w:style>
  <w:style w:type="character" w:customStyle="1" w:styleId="31">
    <w:name w:val="Основной текст 3 Знак"/>
    <w:basedOn w:val="a0"/>
    <w:link w:val="30"/>
    <w:uiPriority w:val="99"/>
    <w:semiHidden/>
    <w:rsid w:val="00150DDA"/>
    <w:rPr>
      <w:sz w:val="16"/>
      <w:szCs w:val="16"/>
    </w:rPr>
  </w:style>
  <w:style w:type="paragraph" w:customStyle="1" w:styleId="32">
    <w:name w:val="заголовок 3"/>
    <w:basedOn w:val="a"/>
    <w:link w:val="33"/>
    <w:qFormat/>
    <w:rsid w:val="000E3803"/>
    <w:pPr>
      <w:widowControl w:val="0"/>
      <w:overflowPunct w:val="0"/>
      <w:autoSpaceDE w:val="0"/>
      <w:autoSpaceDN w:val="0"/>
      <w:adjustRightInd w:val="0"/>
      <w:spacing w:line="360" w:lineRule="auto"/>
      <w:ind w:firstLine="709"/>
      <w:jc w:val="both"/>
      <w:textAlignment w:val="baseline"/>
      <w:outlineLvl w:val="2"/>
    </w:pPr>
    <w:rPr>
      <w:b/>
      <w:i/>
      <w:sz w:val="28"/>
      <w:szCs w:val="28"/>
    </w:rPr>
  </w:style>
  <w:style w:type="paragraph" w:customStyle="1" w:styleId="24">
    <w:name w:val="заголовок 2"/>
    <w:basedOn w:val="a"/>
    <w:link w:val="25"/>
    <w:qFormat/>
    <w:rsid w:val="000E3803"/>
    <w:pPr>
      <w:spacing w:line="360" w:lineRule="auto"/>
      <w:ind w:firstLine="540"/>
      <w:jc w:val="both"/>
    </w:pPr>
    <w:rPr>
      <w:b/>
      <w:sz w:val="28"/>
      <w:szCs w:val="28"/>
    </w:rPr>
  </w:style>
  <w:style w:type="character" w:customStyle="1" w:styleId="33">
    <w:name w:val="заголовок 3 Знак"/>
    <w:link w:val="32"/>
    <w:rsid w:val="000E3803"/>
    <w:rPr>
      <w:b/>
      <w:i/>
      <w:sz w:val="28"/>
      <w:szCs w:val="28"/>
    </w:rPr>
  </w:style>
  <w:style w:type="character" w:customStyle="1" w:styleId="25">
    <w:name w:val="заголовок 2 Знак"/>
    <w:link w:val="24"/>
    <w:rsid w:val="000E3803"/>
    <w:rPr>
      <w:b/>
      <w:sz w:val="28"/>
      <w:szCs w:val="28"/>
    </w:rPr>
  </w:style>
  <w:style w:type="paragraph" w:customStyle="1" w:styleId="ac">
    <w:name w:val="сама табл"/>
    <w:basedOn w:val="a"/>
    <w:link w:val="ad"/>
    <w:qFormat/>
    <w:rsid w:val="000E3803"/>
    <w:rPr>
      <w:sz w:val="28"/>
      <w:szCs w:val="28"/>
    </w:rPr>
  </w:style>
  <w:style w:type="character" w:customStyle="1" w:styleId="ad">
    <w:name w:val="сама табл Знак"/>
    <w:link w:val="ac"/>
    <w:rsid w:val="000E3803"/>
    <w:rPr>
      <w:sz w:val="28"/>
      <w:szCs w:val="28"/>
    </w:rPr>
  </w:style>
  <w:style w:type="paragraph" w:styleId="ae">
    <w:name w:val="Balloon Text"/>
    <w:basedOn w:val="a"/>
    <w:link w:val="af"/>
    <w:uiPriority w:val="99"/>
    <w:semiHidden/>
    <w:unhideWhenUsed/>
    <w:rsid w:val="00FF34FC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FF34FC"/>
    <w:rPr>
      <w:rFonts w:ascii="Tahoma" w:hAnsi="Tahoma" w:cs="Tahoma"/>
      <w:sz w:val="16"/>
      <w:szCs w:val="16"/>
    </w:rPr>
  </w:style>
  <w:style w:type="paragraph" w:styleId="af0">
    <w:name w:val="List Paragraph"/>
    <w:basedOn w:val="a"/>
    <w:uiPriority w:val="34"/>
    <w:qFormat/>
    <w:rsid w:val="002D727C"/>
    <w:pPr>
      <w:widowControl w:val="0"/>
      <w:autoSpaceDE w:val="0"/>
      <w:autoSpaceDN w:val="0"/>
      <w:adjustRightInd w:val="0"/>
      <w:ind w:left="720"/>
      <w:contextualSpacing/>
    </w:pPr>
    <w:rPr>
      <w:rFonts w:ascii="Times New Roman CYR" w:eastAsiaTheme="minorEastAsia" w:hAnsi="Times New Roman CYR" w:cs="Times New Roman CYR"/>
      <w:sz w:val="24"/>
      <w:szCs w:val="24"/>
    </w:rPr>
  </w:style>
  <w:style w:type="paragraph" w:styleId="af1">
    <w:name w:val="caption"/>
    <w:basedOn w:val="a"/>
    <w:next w:val="a"/>
    <w:qFormat/>
    <w:rsid w:val="002D727C"/>
    <w:pPr>
      <w:spacing w:before="120" w:after="120" w:line="360" w:lineRule="auto"/>
      <w:ind w:firstLine="680"/>
      <w:jc w:val="center"/>
    </w:pPr>
    <w:rPr>
      <w:rFonts w:ascii="Georgia" w:hAnsi="Georgia"/>
      <w:b/>
      <w:bCs/>
    </w:rPr>
  </w:style>
  <w:style w:type="paragraph" w:customStyle="1" w:styleId="StyleCentered">
    <w:name w:val="Style Centered"/>
    <w:basedOn w:val="a"/>
    <w:next w:val="a"/>
    <w:rsid w:val="002D727C"/>
    <w:pPr>
      <w:spacing w:line="360" w:lineRule="auto"/>
      <w:jc w:val="center"/>
    </w:pPr>
    <w:rPr>
      <w:rFonts w:ascii="Georgia" w:hAnsi="Georgia"/>
      <w:sz w:val="28"/>
    </w:rPr>
  </w:style>
  <w:style w:type="paragraph" w:customStyle="1" w:styleId="TableCaption">
    <w:name w:val="Table Caption"/>
    <w:basedOn w:val="a"/>
    <w:next w:val="a"/>
    <w:link w:val="TableCaptionChar"/>
    <w:rsid w:val="002D727C"/>
    <w:pPr>
      <w:ind w:firstLine="113"/>
      <w:jc w:val="both"/>
    </w:pPr>
    <w:rPr>
      <w:rFonts w:ascii="Arial" w:hAnsi="Arial"/>
      <w:b/>
      <w:spacing w:val="20"/>
      <w:sz w:val="24"/>
      <w:szCs w:val="28"/>
    </w:rPr>
  </w:style>
  <w:style w:type="character" w:customStyle="1" w:styleId="TableCaptionChar">
    <w:name w:val="Table Caption Char"/>
    <w:basedOn w:val="a0"/>
    <w:link w:val="TableCaption"/>
    <w:rsid w:val="002D727C"/>
    <w:rPr>
      <w:rFonts w:ascii="Arial" w:hAnsi="Arial"/>
      <w:b/>
      <w:spacing w:val="20"/>
      <w:sz w:val="24"/>
      <w:szCs w:val="28"/>
    </w:rPr>
  </w:style>
  <w:style w:type="paragraph" w:customStyle="1" w:styleId="TableBody">
    <w:name w:val="Table Body"/>
    <w:basedOn w:val="a"/>
    <w:rsid w:val="002D727C"/>
    <w:pPr>
      <w:jc w:val="both"/>
    </w:pPr>
    <w:rPr>
      <w:rFonts w:ascii="Garamond" w:hAnsi="Garamond"/>
      <w:sz w:val="28"/>
      <w:szCs w:val="24"/>
    </w:rPr>
  </w:style>
  <w:style w:type="paragraph" w:styleId="af2">
    <w:name w:val="Normal (Web)"/>
    <w:basedOn w:val="a"/>
    <w:uiPriority w:val="99"/>
    <w:unhideWhenUsed/>
    <w:rsid w:val="00CA5742"/>
    <w:pPr>
      <w:spacing w:after="312"/>
    </w:pPr>
    <w:rPr>
      <w:rFonts w:ascii="Verdana" w:hAnsi="Verdana"/>
      <w:sz w:val="24"/>
      <w:szCs w:val="24"/>
    </w:rPr>
  </w:style>
  <w:style w:type="paragraph" w:customStyle="1" w:styleId="Default">
    <w:name w:val="Default"/>
    <w:rsid w:val="00CA5742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character" w:styleId="af3">
    <w:name w:val="Emphasis"/>
    <w:basedOn w:val="a0"/>
    <w:uiPriority w:val="20"/>
    <w:qFormat/>
    <w:rsid w:val="00CA5742"/>
    <w:rPr>
      <w:b w:val="0"/>
      <w:bCs w:val="0"/>
      <w:i/>
      <w:iCs/>
    </w:rPr>
  </w:style>
  <w:style w:type="paragraph" w:customStyle="1" w:styleId="Standard">
    <w:name w:val="Standard"/>
    <w:rsid w:val="00C72D1C"/>
    <w:pPr>
      <w:suppressAutoHyphens/>
      <w:autoSpaceDN w:val="0"/>
      <w:textAlignment w:val="baseline"/>
    </w:pPr>
    <w:rPr>
      <w:rFonts w:ascii="Liberation Serif" w:eastAsia="Noto Sans CJK SC Regular" w:hAnsi="Liberation Serif" w:cs="FreeSans"/>
      <w:kern w:val="3"/>
      <w:sz w:val="24"/>
      <w:szCs w:val="24"/>
      <w:lang w:eastAsia="zh-CN" w:bidi="hi-IN"/>
    </w:rPr>
  </w:style>
  <w:style w:type="character" w:customStyle="1" w:styleId="apple-converted-space">
    <w:name w:val="apple-converted-space"/>
    <w:basedOn w:val="a0"/>
    <w:rsid w:val="00C72D1C"/>
  </w:style>
  <w:style w:type="character" w:styleId="af4">
    <w:name w:val="Hyperlink"/>
    <w:basedOn w:val="a0"/>
    <w:uiPriority w:val="99"/>
    <w:unhideWhenUsed/>
    <w:rsid w:val="00C72D1C"/>
    <w:rPr>
      <w:color w:val="0000FF"/>
      <w:u w:val="single"/>
    </w:rPr>
  </w:style>
  <w:style w:type="paragraph" w:customStyle="1" w:styleId="TableContents">
    <w:name w:val="Table Contents"/>
    <w:basedOn w:val="Standard"/>
    <w:rsid w:val="00C72D1C"/>
    <w:pPr>
      <w:suppressLineNumbers/>
    </w:pPr>
  </w:style>
  <w:style w:type="character" w:styleId="af5">
    <w:name w:val="FollowedHyperlink"/>
    <w:basedOn w:val="a0"/>
    <w:uiPriority w:val="99"/>
    <w:semiHidden/>
    <w:unhideWhenUsed/>
    <w:rsid w:val="00C72D1C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9"/>
    <w:rsid w:val="003A1C8B"/>
    <w:rPr>
      <w:sz w:val="28"/>
    </w:rPr>
  </w:style>
  <w:style w:type="character" w:customStyle="1" w:styleId="20">
    <w:name w:val="Заголовок 2 Знак"/>
    <w:basedOn w:val="a0"/>
    <w:link w:val="2"/>
    <w:rsid w:val="003A1C8B"/>
    <w:rPr>
      <w:sz w:val="28"/>
    </w:rPr>
  </w:style>
  <w:style w:type="character" w:customStyle="1" w:styleId="90">
    <w:name w:val="Заголовок 9 Знак"/>
    <w:basedOn w:val="a0"/>
    <w:link w:val="9"/>
    <w:uiPriority w:val="9"/>
    <w:rsid w:val="003A1C8B"/>
    <w:rPr>
      <w:rFonts w:ascii="Arial" w:hAnsi="Arial" w:cs="Arial"/>
      <w:sz w:val="22"/>
      <w:szCs w:val="22"/>
    </w:rPr>
  </w:style>
  <w:style w:type="character" w:customStyle="1" w:styleId="a6">
    <w:name w:val="Основной текст Знак"/>
    <w:basedOn w:val="a0"/>
    <w:link w:val="a5"/>
    <w:rsid w:val="0003552C"/>
    <w:rPr>
      <w:sz w:val="28"/>
    </w:rPr>
  </w:style>
  <w:style w:type="paragraph" w:styleId="af6">
    <w:name w:val="TOC Heading"/>
    <w:basedOn w:val="1"/>
    <w:next w:val="a"/>
    <w:uiPriority w:val="39"/>
    <w:unhideWhenUsed/>
    <w:qFormat/>
    <w:rsid w:val="00B46AE2"/>
    <w:pPr>
      <w:keepLines/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6">
    <w:name w:val="toc 2"/>
    <w:basedOn w:val="a"/>
    <w:next w:val="a"/>
    <w:autoRedefine/>
    <w:uiPriority w:val="39"/>
    <w:unhideWhenUsed/>
    <w:rsid w:val="00911898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styleId="11">
    <w:name w:val="toc 1"/>
    <w:basedOn w:val="a"/>
    <w:next w:val="a"/>
    <w:autoRedefine/>
    <w:uiPriority w:val="39"/>
    <w:unhideWhenUsed/>
    <w:rsid w:val="00911898"/>
    <w:pPr>
      <w:spacing w:after="100" w:line="259" w:lineRule="auto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styleId="34">
    <w:name w:val="toc 3"/>
    <w:basedOn w:val="a"/>
    <w:next w:val="a"/>
    <w:autoRedefine/>
    <w:uiPriority w:val="39"/>
    <w:unhideWhenUsed/>
    <w:rsid w:val="00911898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customStyle="1" w:styleId="msonormal0">
    <w:name w:val="msonormal"/>
    <w:basedOn w:val="a"/>
    <w:rsid w:val="00944AE4"/>
    <w:pPr>
      <w:spacing w:before="100" w:beforeAutospacing="1" w:after="100" w:afterAutospacing="1"/>
    </w:pPr>
    <w:rPr>
      <w:sz w:val="24"/>
      <w:szCs w:val="24"/>
      <w:lang w:val="en-US" w:eastAsia="en-US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CA06BB"/>
    <w:rPr>
      <w:color w:val="605E5C"/>
      <w:shd w:val="clear" w:color="auto" w:fill="E1DFDD"/>
    </w:rPr>
  </w:style>
  <w:style w:type="character" w:styleId="af7">
    <w:name w:val="Unresolved Mention"/>
    <w:basedOn w:val="a0"/>
    <w:uiPriority w:val="99"/>
    <w:semiHidden/>
    <w:unhideWhenUsed/>
    <w:rsid w:val="00B7110C"/>
    <w:rPr>
      <w:color w:val="605E5C"/>
      <w:shd w:val="clear" w:color="auto" w:fill="E1DFDD"/>
    </w:rPr>
  </w:style>
  <w:style w:type="character" w:styleId="af8">
    <w:name w:val="annotation reference"/>
    <w:basedOn w:val="a0"/>
    <w:uiPriority w:val="99"/>
    <w:semiHidden/>
    <w:unhideWhenUsed/>
    <w:rsid w:val="006B1B51"/>
    <w:rPr>
      <w:sz w:val="16"/>
      <w:szCs w:val="16"/>
    </w:rPr>
  </w:style>
  <w:style w:type="paragraph" w:styleId="af9">
    <w:name w:val="annotation text"/>
    <w:basedOn w:val="a"/>
    <w:link w:val="afa"/>
    <w:uiPriority w:val="99"/>
    <w:semiHidden/>
    <w:unhideWhenUsed/>
    <w:rsid w:val="006B1B51"/>
  </w:style>
  <w:style w:type="character" w:customStyle="1" w:styleId="afa">
    <w:name w:val="Текст примечания Знак"/>
    <w:basedOn w:val="a0"/>
    <w:link w:val="af9"/>
    <w:uiPriority w:val="99"/>
    <w:semiHidden/>
    <w:rsid w:val="006B1B51"/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6B1B51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6B1B5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5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5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75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3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12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48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9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5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58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2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60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73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7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58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0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14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4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258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04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25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59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855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60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37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2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50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02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34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87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8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9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4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659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11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04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88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74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8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47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67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6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1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38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116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23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93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7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9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54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71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17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2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3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5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386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36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42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06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9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24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299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04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29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81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50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71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0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9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9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9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5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8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8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8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9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3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8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7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4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2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5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8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7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5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1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8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5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5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7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4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9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1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1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6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0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4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3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5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8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66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8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0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8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3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8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8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0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248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31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7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493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97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2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24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53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4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467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93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61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94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2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832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3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4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7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6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3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4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0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0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8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9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6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8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8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2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2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5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92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9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9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4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0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0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6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1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19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39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85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96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3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51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9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1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0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9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6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8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9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0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4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2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4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5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8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8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2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9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4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17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2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0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9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6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9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7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5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2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2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4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8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2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1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3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2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1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36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8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5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3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4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7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6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1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711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56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42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019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5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15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09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728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0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50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49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2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22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62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06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37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8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5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8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19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24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24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7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11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4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7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1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0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0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8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7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5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4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9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6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3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7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2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3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9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5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5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9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6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5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5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25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27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788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40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208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4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80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288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0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715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337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8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0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94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73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3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4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9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6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2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1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9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6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8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3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36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3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5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6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9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3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7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9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8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0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2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03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3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2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5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7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1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1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1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4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2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1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5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9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7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8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2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6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6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64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9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8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62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8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8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1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6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1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4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9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2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9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7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0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26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0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9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4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2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2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4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3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5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96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9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5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0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0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239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14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7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8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0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8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4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6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3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2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8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1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445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9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38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270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241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99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18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72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442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607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8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10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54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75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4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56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11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4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961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53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033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16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175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8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8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7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1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1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7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3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2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1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2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03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1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8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7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3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4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3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1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9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9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8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9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9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5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33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7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641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7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0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85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9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7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63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437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2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82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73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9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14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23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0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07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77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78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75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263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2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46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8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66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336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8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66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33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65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346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2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65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4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68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51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37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36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07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17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5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51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71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41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73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15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46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847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05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39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39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22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93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095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82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78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48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78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7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844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2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90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435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3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4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8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946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8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966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74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7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54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74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4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57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21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76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407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4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95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37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87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54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38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8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2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7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0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1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7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3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8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2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7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6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1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1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5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1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5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9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7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51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8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7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72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6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9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2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2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53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0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0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7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3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4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96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3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3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1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4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4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5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75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9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9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4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8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3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67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7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5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55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1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2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9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2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4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4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7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7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8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5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6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53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3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9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6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86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8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1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5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2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8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1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3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0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2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9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5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7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8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0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0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0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0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930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208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686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7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9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68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8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0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8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7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76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8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0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6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9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6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5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7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0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06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1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6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6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8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5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9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8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5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3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9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6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4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1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2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8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8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5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5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2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2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5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061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0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312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3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5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2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3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8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1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1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6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9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4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8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85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0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7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6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6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9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0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7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2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6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6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7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6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3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8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3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4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1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1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6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66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5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8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3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8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3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0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9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2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9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4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9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5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7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3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3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7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2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4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0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3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5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23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5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9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7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3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8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8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6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5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9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4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2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9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5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7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1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46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59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95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21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65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25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5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11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1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458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38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250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6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03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27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7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84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15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523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10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79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454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2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6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914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9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9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7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2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1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2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4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44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5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1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1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6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9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4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6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0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2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50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2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6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8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0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2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5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4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8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9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5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1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6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4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0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7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6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0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9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0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66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7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0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9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8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2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03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95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8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2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83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8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64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0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5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6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1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6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4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4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9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7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6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2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8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3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4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3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8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2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5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1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21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487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72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22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ru.wikipedia.org/wiki/%D0%A2%D1%80%D0%B5%D0%B1%D0%BE%D0%B2%D0%B0%D0%BD%D0%B8%D1%8F_%D0%BA_%D0%BF%D1%80%D0%BE%D0%B3%D1%80%D0%B0%D0%BC%D0%BC%D0%BD%D0%BE%D0%BC%D1%83_%D0%BE%D0%B1%D0%B5%D1%81%D0%BF%D0%B5%D1%87%D0%B5%D0%BD%D0%B8%D1%8E" TargetMode="External"/><Relationship Id="rId18" Type="http://schemas.openxmlformats.org/officeDocument/2006/relationships/image" Target="media/image3.e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0%D0%B0%D0%B7%D1%80%D0%B0%D0%B1%D0%BE%D1%82%D0%BA%D0%B0_%D0%BF%D1%80%D0%BE%D0%B3%D1%80%D0%B0%D0%BC%D0%BC%D0%BD%D0%BE%D0%B3%D0%BE_%D0%BE%D0%B1%D0%B5%D1%81%D0%BF%D0%B5%D1%87%D0%B5%D0%BD%D0%B8%D1%8F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5.png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hyperlink" Target="https://dev.mysql.com/doc/workbench/en/" TargetMode="Externa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972B8D-B5D9-448C-8193-3ED102CA0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2</TotalTime>
  <Pages>24</Pages>
  <Words>3261</Words>
  <Characters>18591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ология изготовления</vt:lpstr>
    </vt:vector>
  </TitlesOfParts>
  <Company>briz</Company>
  <LinksUpToDate>false</LinksUpToDate>
  <CharactersWithSpaces>21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я изготовления</dc:title>
  <dc:creator>Lorean</dc:creator>
  <cp:lastModifiedBy>Mikhail Larionov</cp:lastModifiedBy>
  <cp:revision>291</cp:revision>
  <cp:lastPrinted>2017-06-19T11:22:00Z</cp:lastPrinted>
  <dcterms:created xsi:type="dcterms:W3CDTF">2022-03-04T14:02:00Z</dcterms:created>
  <dcterms:modified xsi:type="dcterms:W3CDTF">2022-06-06T06:33:00Z</dcterms:modified>
</cp:coreProperties>
</file>